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54BF440" w14:textId="77777777" w:rsidR="00AC6533" w:rsidRDefault="00E9192F" w:rsidP="00AC6533">
      <w:pPr>
        <w:tabs>
          <w:tab w:val="left" w:pos="195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Лабораторная работа №3.</w:t>
      </w:r>
    </w:p>
    <w:p w14:paraId="0DE60CC6" w14:textId="77777777" w:rsidR="00E9192F" w:rsidRPr="00E9192F" w:rsidRDefault="00E9192F" w:rsidP="00AC6533">
      <w:pPr>
        <w:tabs>
          <w:tab w:val="left" w:pos="195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Работа с таблицами и диаграммами 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</w:t>
      </w:r>
    </w:p>
    <w:p w14:paraId="4D84D362" w14:textId="77777777" w:rsidR="00AC6533" w:rsidRPr="00B03802" w:rsidRDefault="00AC6533" w:rsidP="00AC653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</w:p>
    <w:p w14:paraId="7BAE2D11" w14:textId="77777777" w:rsidR="00AC6533" w:rsidRPr="009F62C5" w:rsidRDefault="00AC6533" w:rsidP="00AC653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0380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оздание и оформление таблиц. Создание и редактирование диаграмм</w:t>
      </w:r>
    </w:p>
    <w:p w14:paraId="6403D68A" w14:textId="77777777" w:rsidR="00AC6533" w:rsidRPr="009F62C5" w:rsidRDefault="00AC6533" w:rsidP="00AC653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</w:p>
    <w:p w14:paraId="024A6598" w14:textId="77777777" w:rsidR="00AC6533" w:rsidRPr="00B03802" w:rsidRDefault="00AC6533" w:rsidP="00AC6533">
      <w:pPr>
        <w:tabs>
          <w:tab w:val="left" w:pos="142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0380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Цель работы:  </w:t>
      </w:r>
      <w:r w:rsidRPr="00B0380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обретение практических навыков  работы в среде </w:t>
      </w:r>
      <w:r w:rsidRPr="00B03802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Microsoft</w:t>
      </w:r>
      <w:r w:rsidRPr="00B0380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B03802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Excel</w:t>
      </w:r>
      <w:r w:rsidRPr="00B0380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для оформления таблиц.</w:t>
      </w:r>
      <w:r w:rsidRPr="00B0380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 </w:t>
      </w:r>
      <w:r w:rsidRPr="00B0380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зучение возможностей построения различных типов диаграмм, редактирования элементов диаграммы.</w:t>
      </w:r>
    </w:p>
    <w:p w14:paraId="7B283C8D" w14:textId="77777777" w:rsidR="00AC6533" w:rsidRPr="009F62C5" w:rsidRDefault="00AC6533" w:rsidP="00AC653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51A7E03D" w14:textId="77777777" w:rsidR="00AC6533" w:rsidRPr="00B03802" w:rsidRDefault="00AC6533" w:rsidP="00AC653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0380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ыполнение работы</w:t>
      </w:r>
    </w:p>
    <w:p w14:paraId="30526E09" w14:textId="77777777" w:rsidR="00AC6533" w:rsidRPr="00B03802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  <w:r w:rsidRPr="00B03802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Этап №1</w:t>
      </w:r>
    </w:p>
    <w:p w14:paraId="65541BFF" w14:textId="77777777" w:rsidR="00AC6533" w:rsidRPr="00B03802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B038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йдем на рабочем столе пиктограмму </w:t>
      </w:r>
      <w:r w:rsidRPr="00F972EB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A43A3FE" wp14:editId="2FF6FC40">
            <wp:extent cx="464820" cy="533400"/>
            <wp:effectExtent l="19050" t="0" r="0" b="0"/>
            <wp:docPr id="20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3802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и запустим </w:t>
      </w:r>
      <w:r w:rsidRPr="00B03802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>Excel</w:t>
      </w:r>
      <w:r w:rsidRPr="00B03802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. </w:t>
      </w:r>
    </w:p>
    <w:p w14:paraId="66C2DF79" w14:textId="77777777" w:rsidR="00AC6533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B03802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Откроется файл с именем «Книга 1».</w:t>
      </w:r>
    </w:p>
    <w:p w14:paraId="5D041CFE" w14:textId="77777777" w:rsidR="00AC6533" w:rsidRPr="00B03802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1D915AB" w14:textId="77777777" w:rsidR="00AC6533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  <w:r w:rsidRPr="00B03802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Этап №2</w:t>
      </w:r>
    </w:p>
    <w:p w14:paraId="0020E8FD" w14:textId="77777777" w:rsidR="00AC6533" w:rsidRPr="00B03802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</w:p>
    <w:p w14:paraId="0996D74E" w14:textId="77777777" w:rsidR="00AC6533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0380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B0380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ой кнопкой мыши щелкаем по названию «</w:t>
      </w:r>
      <w:r w:rsidRPr="00B0380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Лист 1</w:t>
      </w:r>
      <w:r w:rsidRPr="00B03802">
        <w:rPr>
          <w:rFonts w:ascii="Times New Roman" w:eastAsia="Times New Roman" w:hAnsi="Times New Roman" w:cs="Times New Roman"/>
          <w:sz w:val="28"/>
          <w:szCs w:val="28"/>
          <w:lang w:eastAsia="ru-RU"/>
        </w:rPr>
        <w:t>», выбираем пункт «</w:t>
      </w:r>
      <w:r w:rsidRPr="00B03802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Переименовать</w:t>
      </w:r>
      <w:r w:rsidRPr="00B038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 w:rsidRPr="0050290D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31).</w:t>
      </w:r>
    </w:p>
    <w:p w14:paraId="7ACE87F2" w14:textId="77777777" w:rsidR="000D4758" w:rsidRPr="0050290D" w:rsidRDefault="000D4758" w:rsidP="00AC653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0423CD7" w14:textId="77777777" w:rsidR="000D4758" w:rsidRDefault="000D4758" w:rsidP="00AC6533">
      <w:pPr>
        <w:spacing w:after="0" w:line="240" w:lineRule="auto"/>
        <w:ind w:left="1418" w:hanging="3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137E6D6" wp14:editId="489F7370">
            <wp:extent cx="4678680" cy="3718560"/>
            <wp:effectExtent l="1905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8680" cy="3718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824FF36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E5FA52A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1. Настройка рабочего листа</w:t>
      </w:r>
    </w:p>
    <w:p w14:paraId="66502156" w14:textId="77777777" w:rsidR="00AC6533" w:rsidRPr="00B03802" w:rsidRDefault="00AC6533" w:rsidP="00AC6533">
      <w:pPr>
        <w:spacing w:after="0" w:line="240" w:lineRule="auto"/>
        <w:ind w:left="1418" w:hanging="3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2B1BBB6E" w14:textId="77777777" w:rsidR="00AC6533" w:rsidRPr="0050290D" w:rsidRDefault="00AC6533" w:rsidP="00AC6533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0290D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ереименуем «</w:t>
      </w:r>
      <w:r w:rsidRPr="0050290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Лист1</w:t>
      </w:r>
      <w:r w:rsidRPr="0050290D">
        <w:rPr>
          <w:rFonts w:ascii="Times New Roman" w:eastAsia="Times New Roman" w:hAnsi="Times New Roman" w:cs="Times New Roman"/>
          <w:sz w:val="28"/>
          <w:szCs w:val="28"/>
          <w:lang w:eastAsia="ru-RU"/>
        </w:rPr>
        <w:t>» в «</w:t>
      </w:r>
      <w:r w:rsidRPr="0050290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тоговая таблица</w:t>
      </w:r>
      <w:r w:rsidRPr="0050290D">
        <w:rPr>
          <w:rFonts w:ascii="Times New Roman" w:eastAsia="Times New Roman" w:hAnsi="Times New Roman" w:cs="Times New Roman"/>
          <w:sz w:val="28"/>
          <w:szCs w:val="28"/>
          <w:lang w:eastAsia="ru-RU"/>
        </w:rPr>
        <w:t>».</w:t>
      </w:r>
    </w:p>
    <w:p w14:paraId="61F246F9" w14:textId="77777777" w:rsidR="00AC6533" w:rsidRPr="0050290D" w:rsidRDefault="00AC6533" w:rsidP="00AC6533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0290D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именуем «</w:t>
      </w:r>
      <w:r w:rsidRPr="0050290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Лист2</w:t>
      </w:r>
      <w:r w:rsidRPr="0050290D">
        <w:rPr>
          <w:rFonts w:ascii="Times New Roman" w:eastAsia="Times New Roman" w:hAnsi="Times New Roman" w:cs="Times New Roman"/>
          <w:sz w:val="28"/>
          <w:szCs w:val="28"/>
          <w:lang w:eastAsia="ru-RU"/>
        </w:rPr>
        <w:t>» в «</w:t>
      </w:r>
      <w:r w:rsidRPr="0050290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едомость История</w:t>
      </w:r>
      <w:r w:rsidRPr="0050290D">
        <w:rPr>
          <w:rFonts w:ascii="Times New Roman" w:eastAsia="Times New Roman" w:hAnsi="Times New Roman" w:cs="Times New Roman"/>
          <w:sz w:val="28"/>
          <w:szCs w:val="28"/>
          <w:lang w:eastAsia="ru-RU"/>
        </w:rPr>
        <w:t>».</w:t>
      </w:r>
    </w:p>
    <w:p w14:paraId="26999A65" w14:textId="77777777" w:rsidR="00AC6533" w:rsidRPr="0050290D" w:rsidRDefault="00AC6533" w:rsidP="00AC6533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0290D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именуем «</w:t>
      </w:r>
      <w:r w:rsidRPr="0050290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Лист3</w:t>
      </w:r>
      <w:r w:rsidRPr="0050290D">
        <w:rPr>
          <w:rFonts w:ascii="Times New Roman" w:eastAsia="Times New Roman" w:hAnsi="Times New Roman" w:cs="Times New Roman"/>
          <w:sz w:val="28"/>
          <w:szCs w:val="28"/>
          <w:lang w:eastAsia="ru-RU"/>
        </w:rPr>
        <w:t>» в «</w:t>
      </w:r>
      <w:r w:rsidRPr="0050290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едомость Математика</w:t>
      </w:r>
      <w:r w:rsidRPr="0050290D">
        <w:rPr>
          <w:rFonts w:ascii="Times New Roman" w:eastAsia="Times New Roman" w:hAnsi="Times New Roman" w:cs="Times New Roman"/>
          <w:sz w:val="28"/>
          <w:szCs w:val="28"/>
          <w:lang w:eastAsia="ru-RU"/>
        </w:rPr>
        <w:t>».</w:t>
      </w:r>
    </w:p>
    <w:p w14:paraId="6DC4E9A8" w14:textId="77777777" w:rsidR="00AC6533" w:rsidRPr="0050290D" w:rsidRDefault="00AC6533" w:rsidP="00AC6533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0290D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именуем «</w:t>
      </w:r>
      <w:r w:rsidRPr="0050290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Лист4</w:t>
      </w:r>
      <w:r w:rsidRPr="0050290D">
        <w:rPr>
          <w:rFonts w:ascii="Times New Roman" w:eastAsia="Times New Roman" w:hAnsi="Times New Roman" w:cs="Times New Roman"/>
          <w:sz w:val="28"/>
          <w:szCs w:val="28"/>
          <w:lang w:eastAsia="ru-RU"/>
        </w:rPr>
        <w:t>» в «</w:t>
      </w:r>
      <w:r w:rsidRPr="0050290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едомость Информатика</w:t>
      </w:r>
      <w:r w:rsidRPr="0050290D">
        <w:rPr>
          <w:rFonts w:ascii="Times New Roman" w:eastAsia="Times New Roman" w:hAnsi="Times New Roman" w:cs="Times New Roman"/>
          <w:sz w:val="28"/>
          <w:szCs w:val="28"/>
          <w:lang w:eastAsia="ru-RU"/>
        </w:rPr>
        <w:t>».</w:t>
      </w:r>
    </w:p>
    <w:p w14:paraId="3644D17C" w14:textId="77777777" w:rsidR="00AC6533" w:rsidRPr="0050290D" w:rsidRDefault="00AC6533" w:rsidP="00AC6533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0290D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именуем «</w:t>
      </w:r>
      <w:r w:rsidRPr="0050290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Лист5</w:t>
      </w:r>
      <w:r w:rsidRPr="0050290D">
        <w:rPr>
          <w:rFonts w:ascii="Times New Roman" w:eastAsia="Times New Roman" w:hAnsi="Times New Roman" w:cs="Times New Roman"/>
          <w:sz w:val="28"/>
          <w:szCs w:val="28"/>
          <w:lang w:eastAsia="ru-RU"/>
        </w:rPr>
        <w:t>» в «</w:t>
      </w:r>
      <w:r w:rsidRPr="0050290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едомость Физика</w:t>
      </w:r>
      <w:r w:rsidRPr="0050290D">
        <w:rPr>
          <w:rFonts w:ascii="Times New Roman" w:eastAsia="Times New Roman" w:hAnsi="Times New Roman" w:cs="Times New Roman"/>
          <w:sz w:val="28"/>
          <w:szCs w:val="28"/>
          <w:lang w:eastAsia="ru-RU"/>
        </w:rPr>
        <w:t>».</w:t>
      </w:r>
    </w:p>
    <w:p w14:paraId="09255AD7" w14:textId="77777777" w:rsidR="00AC6533" w:rsidRDefault="00AC6533" w:rsidP="00AC6533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0290D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именуем «</w:t>
      </w:r>
      <w:r w:rsidRPr="0050290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Лист6</w:t>
      </w:r>
      <w:r w:rsidRPr="0050290D">
        <w:rPr>
          <w:rFonts w:ascii="Times New Roman" w:eastAsia="Times New Roman" w:hAnsi="Times New Roman" w:cs="Times New Roman"/>
          <w:sz w:val="28"/>
          <w:szCs w:val="28"/>
          <w:lang w:eastAsia="ru-RU"/>
        </w:rPr>
        <w:t>» в «</w:t>
      </w:r>
      <w:r w:rsidRPr="0050290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едомость Черчение</w:t>
      </w:r>
      <w:r w:rsidRPr="0050290D">
        <w:rPr>
          <w:rFonts w:ascii="Times New Roman" w:eastAsia="Times New Roman" w:hAnsi="Times New Roman" w:cs="Times New Roman"/>
          <w:sz w:val="28"/>
          <w:szCs w:val="28"/>
          <w:lang w:eastAsia="ru-RU"/>
        </w:rPr>
        <w:t>».</w:t>
      </w:r>
    </w:p>
    <w:p w14:paraId="791AA6F2" w14:textId="77777777" w:rsidR="00AC6533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</w:p>
    <w:p w14:paraId="0E837EA3" w14:textId="77777777" w:rsidR="00AC6533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  <w:r w:rsidRPr="0050290D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Этап №3</w:t>
      </w:r>
    </w:p>
    <w:p w14:paraId="659DFC45" w14:textId="77777777" w:rsidR="00AC6533" w:rsidRPr="0050290D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78E3C0B9" w14:textId="77777777" w:rsidR="00AC6533" w:rsidRPr="00313EED" w:rsidRDefault="00AC6533" w:rsidP="00AC6533">
      <w:pPr>
        <w:pStyle w:val="a3"/>
        <w:numPr>
          <w:ilvl w:val="0"/>
          <w:numId w:val="6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13EED">
        <w:rPr>
          <w:rFonts w:ascii="Times New Roman" w:eastAsia="Times New Roman" w:hAnsi="Times New Roman" w:cs="Times New Roman"/>
          <w:sz w:val="28"/>
          <w:szCs w:val="28"/>
          <w:lang w:eastAsia="ru-RU"/>
        </w:rPr>
        <w:t>Откроем лист «</w:t>
      </w:r>
      <w:r w:rsidRPr="00313EED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Ведомость История</w:t>
      </w:r>
      <w:r w:rsidRPr="00313EED">
        <w:rPr>
          <w:rFonts w:ascii="Times New Roman" w:eastAsia="Times New Roman" w:hAnsi="Times New Roman" w:cs="Times New Roman"/>
          <w:sz w:val="28"/>
          <w:szCs w:val="28"/>
          <w:lang w:eastAsia="ru-RU"/>
        </w:rPr>
        <w:t>» и создадим шапку таблицы ведомост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рисунок 32)</w:t>
      </w:r>
      <w:r w:rsidRPr="00313EED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54657B5B" w14:textId="77777777" w:rsidR="00AC6533" w:rsidRPr="00313EED" w:rsidRDefault="00AC6533" w:rsidP="00AC6533">
      <w:pPr>
        <w:pStyle w:val="a3"/>
        <w:numPr>
          <w:ilvl w:val="0"/>
          <w:numId w:val="6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13EE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ячейку </w:t>
      </w:r>
      <w:r w:rsidRPr="00313EED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A</w:t>
      </w:r>
      <w:r w:rsidRPr="00313EE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</w:t>
      </w:r>
      <w:r w:rsidRPr="00313EE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писываем </w:t>
      </w:r>
      <w:r w:rsidRPr="00313EE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«№ п.п.</w:t>
      </w:r>
      <w:r w:rsidRPr="00313EE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, </w:t>
      </w:r>
      <w:r w:rsidRPr="00313EED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B</w:t>
      </w:r>
      <w:r w:rsidRPr="00313EE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</w:t>
      </w:r>
      <w:r w:rsidRPr="00313EE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 «</w:t>
      </w:r>
      <w:r w:rsidRPr="00313EE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ФИО студента</w:t>
      </w:r>
      <w:r w:rsidRPr="00313EE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, </w:t>
      </w:r>
    </w:p>
    <w:p w14:paraId="543A3F87" w14:textId="77777777" w:rsidR="00AC6533" w:rsidRPr="0050290D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0290D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C</w:t>
      </w:r>
      <w:r w:rsidRPr="0050290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</w:t>
      </w:r>
      <w:r w:rsidRPr="0050290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«</w:t>
      </w:r>
      <w:r w:rsidRPr="0050290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омер зачетной книжки</w:t>
      </w:r>
      <w:proofErr w:type="gramStart"/>
      <w:r w:rsidRPr="0050290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,  </w:t>
      </w:r>
      <w:r w:rsidRPr="0050290D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D</w:t>
      </w:r>
      <w:proofErr w:type="gramEnd"/>
      <w:r w:rsidRPr="0050290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</w:t>
      </w:r>
      <w:r w:rsidRPr="0050290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«</w:t>
      </w:r>
      <w:r w:rsidRPr="0050290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тоговая оценка</w:t>
      </w:r>
      <w:r w:rsidRPr="0050290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. </w:t>
      </w:r>
    </w:p>
    <w:p w14:paraId="59A40658" w14:textId="77777777" w:rsidR="00AC6533" w:rsidRPr="00313EED" w:rsidRDefault="00AC6533" w:rsidP="00AC6533">
      <w:pPr>
        <w:pStyle w:val="a3"/>
        <w:numPr>
          <w:ilvl w:val="0"/>
          <w:numId w:val="6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13EE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деляем ячейки </w:t>
      </w:r>
      <w:r w:rsidRPr="00313EED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A</w:t>
      </w:r>
      <w:r w:rsidRPr="00313EE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:</w:t>
      </w:r>
      <w:r w:rsidRPr="00313EED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D</w:t>
      </w:r>
      <w:r w:rsidRPr="00313EE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</w:t>
      </w:r>
      <w:r w:rsidRPr="00313EED">
        <w:rPr>
          <w:rFonts w:ascii="Times New Roman" w:eastAsia="Times New Roman" w:hAnsi="Times New Roman" w:cs="Times New Roman"/>
          <w:sz w:val="28"/>
          <w:szCs w:val="28"/>
          <w:lang w:eastAsia="ru-RU"/>
        </w:rPr>
        <w:t>. Правой кнопкой щелкаем по выделенной области и выбираем пункт «</w:t>
      </w:r>
      <w:r w:rsidRPr="00313EE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Формат ячеек</w:t>
      </w:r>
      <w:r w:rsidRPr="00313EED">
        <w:rPr>
          <w:rFonts w:ascii="Times New Roman" w:eastAsia="Times New Roman" w:hAnsi="Times New Roman" w:cs="Times New Roman"/>
          <w:sz w:val="28"/>
          <w:szCs w:val="28"/>
          <w:lang w:eastAsia="ru-RU"/>
        </w:rPr>
        <w:t>».</w:t>
      </w:r>
    </w:p>
    <w:p w14:paraId="049431D1" w14:textId="77777777" w:rsidR="00AC6533" w:rsidRPr="00B03802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447DC38" w14:textId="77777777" w:rsidR="00AC6533" w:rsidRDefault="00AC6533" w:rsidP="00AC653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81C6568" wp14:editId="646B18D3">
            <wp:extent cx="5417820" cy="4556759"/>
            <wp:effectExtent l="19050" t="0" r="0" b="0"/>
            <wp:docPr id="204" name="Рисунок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2050" cy="45603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3D81A27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46FFA6B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2. Создание заголовка для ведомости</w:t>
      </w:r>
    </w:p>
    <w:p w14:paraId="36E6DA2D" w14:textId="77777777" w:rsidR="00AC6533" w:rsidRPr="00B03802" w:rsidRDefault="00AC6533" w:rsidP="00AC653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14CBB20" w14:textId="77777777" w:rsidR="00AC6533" w:rsidRPr="00313EED" w:rsidRDefault="00AC6533" w:rsidP="00AC65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13EED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Устанавливаем параметры форматирования текста - «</w:t>
      </w:r>
      <w:r w:rsidRPr="00313EE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ыравнивание по горизонтали</w:t>
      </w:r>
      <w:r w:rsidRPr="00313EED">
        <w:rPr>
          <w:rFonts w:ascii="Times New Roman" w:eastAsia="Times New Roman" w:hAnsi="Times New Roman" w:cs="Times New Roman"/>
          <w:sz w:val="28"/>
          <w:szCs w:val="28"/>
          <w:lang w:eastAsia="ru-RU"/>
        </w:rPr>
        <w:t>» – «</w:t>
      </w:r>
      <w:r w:rsidRPr="00313EE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 центру</w:t>
      </w:r>
      <w:r w:rsidRPr="00313EED">
        <w:rPr>
          <w:rFonts w:ascii="Times New Roman" w:eastAsia="Times New Roman" w:hAnsi="Times New Roman" w:cs="Times New Roman"/>
          <w:sz w:val="28"/>
          <w:szCs w:val="28"/>
          <w:lang w:eastAsia="ru-RU"/>
        </w:rPr>
        <w:t>», «</w:t>
      </w:r>
      <w:r w:rsidRPr="00313EE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ыравнивание по вертикали</w:t>
      </w:r>
      <w:r w:rsidRPr="00313EED">
        <w:rPr>
          <w:rFonts w:ascii="Times New Roman" w:eastAsia="Times New Roman" w:hAnsi="Times New Roman" w:cs="Times New Roman"/>
          <w:sz w:val="28"/>
          <w:szCs w:val="28"/>
          <w:lang w:eastAsia="ru-RU"/>
        </w:rPr>
        <w:t>» – «</w:t>
      </w:r>
      <w:r w:rsidRPr="00313EE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 центру</w:t>
      </w:r>
      <w:r w:rsidRPr="00313EED">
        <w:rPr>
          <w:rFonts w:ascii="Times New Roman" w:eastAsia="Times New Roman" w:hAnsi="Times New Roman" w:cs="Times New Roman"/>
          <w:sz w:val="28"/>
          <w:szCs w:val="28"/>
          <w:lang w:eastAsia="ru-RU"/>
        </w:rPr>
        <w:t>», флажок «</w:t>
      </w:r>
      <w:r w:rsidRPr="00313EE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ереносить по словам</w:t>
      </w:r>
      <w:r w:rsidRPr="00313EED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рисунок 33).</w:t>
      </w:r>
    </w:p>
    <w:p w14:paraId="07B39F1C" w14:textId="77777777" w:rsidR="00AC6533" w:rsidRDefault="00AC6533" w:rsidP="00AC6533">
      <w:pPr>
        <w:spacing w:after="0" w:line="360" w:lineRule="auto"/>
        <w:ind w:left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BA452E1" wp14:editId="6A0C8815">
            <wp:extent cx="3608070" cy="2461260"/>
            <wp:effectExtent l="19050" t="0" r="0" b="0"/>
            <wp:docPr id="205" name="Рисунок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8070" cy="2461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0EB988B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3. Вкладка «Формат ячеек»</w:t>
      </w:r>
    </w:p>
    <w:p w14:paraId="3947B5C8" w14:textId="77777777" w:rsidR="00AC6533" w:rsidRPr="00B03802" w:rsidRDefault="00AC6533" w:rsidP="00AC6533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F1596B8" w14:textId="77777777" w:rsidR="00AC6533" w:rsidRPr="000411B4" w:rsidRDefault="00AC6533" w:rsidP="00AC6533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11B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деляем эти ячейки и на панели инструментов выбираем пункт: </w:t>
      </w:r>
      <w:r w:rsidRPr="000411B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Формат - </w:t>
      </w:r>
      <w:proofErr w:type="spellStart"/>
      <w:r w:rsidRPr="000411B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Автоподбор</w:t>
      </w:r>
      <w:proofErr w:type="spellEnd"/>
      <w:r w:rsidRPr="000411B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ширины столбца.</w:t>
      </w:r>
    </w:p>
    <w:p w14:paraId="4A43DB3F" w14:textId="77777777" w:rsidR="00AC6533" w:rsidRPr="00B03802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83EE7E4" w14:textId="77777777" w:rsidR="00AC6533" w:rsidRPr="00B03802" w:rsidRDefault="00AC6533" w:rsidP="00AC6533">
      <w:pPr>
        <w:spacing w:after="0" w:line="240" w:lineRule="auto"/>
        <w:ind w:left="14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DCD81B0" wp14:editId="4FF54B00">
            <wp:extent cx="5185410" cy="4457700"/>
            <wp:effectExtent l="19050" t="0" r="0" b="0"/>
            <wp:docPr id="206" name="Рисунок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5410" cy="445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052CDCE" w14:textId="77777777" w:rsidR="00AC6533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3ADFF3F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унок 34. Форматирование таблицы</w:t>
      </w:r>
    </w:p>
    <w:p w14:paraId="5526028E" w14:textId="77777777" w:rsidR="00AC6533" w:rsidRPr="00B03802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E3CE64A" w14:textId="77777777" w:rsidR="00AC6533" w:rsidRPr="00FC0624" w:rsidRDefault="00AC6533" w:rsidP="00AC65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C062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ячейку </w:t>
      </w:r>
      <w:r w:rsidRPr="00FC0624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A</w:t>
      </w:r>
      <w:r w:rsidRPr="00FC062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2 </w:t>
      </w:r>
      <w:r w:rsidRPr="00FC062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водим 1, в </w:t>
      </w:r>
      <w:r w:rsidRPr="00FC0624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A</w:t>
      </w:r>
      <w:r w:rsidRPr="00FC062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3 </w:t>
      </w:r>
      <w:r w:rsidRPr="00FC0624">
        <w:rPr>
          <w:rFonts w:ascii="Times New Roman" w:eastAsia="Times New Roman" w:hAnsi="Times New Roman" w:cs="Times New Roman"/>
          <w:sz w:val="28"/>
          <w:szCs w:val="28"/>
          <w:lang w:eastAsia="ru-RU"/>
        </w:rPr>
        <w:t>вводим</w:t>
      </w:r>
      <w:r w:rsidRPr="00FC062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2. </w:t>
      </w:r>
      <w:r w:rsidRPr="00FC062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деляем эти ячейки,  правой кнопкой мыши цепляемся за правый нижний угол выделенной области и протягиваем вниз. Этот прием называется </w:t>
      </w:r>
      <w:r w:rsidRPr="00FC062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Автозаполнение </w:t>
      </w:r>
      <w:r w:rsidRPr="00FC0624">
        <w:rPr>
          <w:rFonts w:ascii="Times New Roman" w:eastAsia="Times New Roman" w:hAnsi="Times New Roman" w:cs="Times New Roman"/>
          <w:sz w:val="28"/>
          <w:szCs w:val="28"/>
          <w:lang w:eastAsia="ru-RU"/>
        </w:rPr>
        <w:t>(рисунок 35).</w:t>
      </w:r>
    </w:p>
    <w:p w14:paraId="715B8384" w14:textId="77777777" w:rsidR="00AC6533" w:rsidRPr="00B03802" w:rsidRDefault="00AC6533" w:rsidP="00AC6533">
      <w:pPr>
        <w:spacing w:after="0" w:line="360" w:lineRule="auto"/>
        <w:ind w:left="72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ED1489A" w14:textId="77777777" w:rsidR="00AC6533" w:rsidRDefault="00AC6533" w:rsidP="00AC6533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104B27D4" wp14:editId="2E43A7EA">
            <wp:extent cx="5063490" cy="3116580"/>
            <wp:effectExtent l="19050" t="0" r="3810" b="0"/>
            <wp:docPr id="207" name="Рисунок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3490" cy="3116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DDB1A48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5. Режим «автозаполнения»</w:t>
      </w:r>
    </w:p>
    <w:p w14:paraId="798C09EE" w14:textId="77777777" w:rsidR="00AC6533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C65DE22" w14:textId="77777777" w:rsidR="00AC6533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C0624">
        <w:rPr>
          <w:rFonts w:ascii="Times New Roman" w:eastAsia="Times New Roman" w:hAnsi="Times New Roman" w:cs="Times New Roman"/>
          <w:sz w:val="28"/>
          <w:szCs w:val="28"/>
          <w:lang w:eastAsia="ru-RU"/>
        </w:rPr>
        <w:t>В результате  получаем:</w:t>
      </w:r>
    </w:p>
    <w:p w14:paraId="3B077CC4" w14:textId="77777777" w:rsidR="00AC6533" w:rsidRPr="00FC0624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94A50CF" w14:textId="77777777" w:rsidR="00AC6533" w:rsidRPr="00B03802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48D82D0" wp14:editId="73E0585A">
            <wp:extent cx="4945380" cy="3566160"/>
            <wp:effectExtent l="19050" t="0" r="7620" b="0"/>
            <wp:docPr id="208" name="Рисунок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8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5380" cy="3566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30AD45E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181D258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6. Результат «автозаполнения»</w:t>
      </w:r>
    </w:p>
    <w:p w14:paraId="1C6F5CA7" w14:textId="77777777" w:rsidR="00AC6533" w:rsidRDefault="00AC6533" w:rsidP="00AC6533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A7504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олним данными столбец «</w:t>
      </w:r>
      <w:r w:rsidRPr="005A750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ФИО студента</w:t>
      </w:r>
      <w:r w:rsidRPr="005A7504">
        <w:rPr>
          <w:rFonts w:ascii="Times New Roman" w:eastAsia="Times New Roman" w:hAnsi="Times New Roman" w:cs="Times New Roman"/>
          <w:sz w:val="28"/>
          <w:szCs w:val="28"/>
          <w:lang w:eastAsia="ru-RU"/>
        </w:rPr>
        <w:t>» и «</w:t>
      </w:r>
      <w:r w:rsidRPr="005A750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омер зачетной книжки</w:t>
      </w:r>
      <w:r w:rsidRPr="005A7504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рисунок 37)</w:t>
      </w:r>
      <w:r w:rsidRPr="005A750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5A750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омер зачетной книжки – любое пятизначное число с индексом Б или </w:t>
      </w:r>
      <w:proofErr w:type="gramStart"/>
      <w:r w:rsidRPr="005A7504">
        <w:rPr>
          <w:rFonts w:ascii="Times New Roman" w:eastAsia="Times New Roman" w:hAnsi="Times New Roman" w:cs="Times New Roman"/>
          <w:sz w:val="28"/>
          <w:szCs w:val="28"/>
          <w:lang w:eastAsia="ru-RU"/>
        </w:rPr>
        <w:t>П  (</w:t>
      </w:r>
      <w:proofErr w:type="gramEnd"/>
      <w:r w:rsidRPr="005A750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 – бюджет, П – платное обучение):</w:t>
      </w:r>
    </w:p>
    <w:p w14:paraId="77422EAF" w14:textId="77777777" w:rsidR="00AC6533" w:rsidRPr="005A7504" w:rsidRDefault="00AC6533" w:rsidP="00AC6533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105DC5F" w14:textId="77777777" w:rsidR="00AC6533" w:rsidRPr="00B03802" w:rsidRDefault="00AC6533" w:rsidP="00AC653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0AA5907" wp14:editId="22261D6A">
            <wp:extent cx="5345430" cy="2880360"/>
            <wp:effectExtent l="19050" t="0" r="7620" b="0"/>
            <wp:docPr id="209" name="Рисунок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5430" cy="2880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8E3F877" w14:textId="77777777" w:rsidR="00AC6533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CBF996F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7. Заполнение ведомости</w:t>
      </w:r>
    </w:p>
    <w:p w14:paraId="5D6E3DF8" w14:textId="77777777" w:rsidR="00AC6533" w:rsidRPr="00B03802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94C3CAA" w14:textId="77777777" w:rsidR="00AC6533" w:rsidRDefault="00AC6533" w:rsidP="00AC6533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E79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ставим баллы за тестирование – числовое значение от </w:t>
      </w:r>
      <w:r w:rsidRPr="004E792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0</w:t>
      </w:r>
      <w:r w:rsidRPr="004E79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 </w:t>
      </w:r>
      <w:r w:rsidRPr="004E792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00</w:t>
      </w:r>
      <w:r w:rsidRPr="004E79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</w:t>
      </w:r>
      <w:r w:rsidRPr="004E792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/я</w:t>
      </w:r>
      <w:r w:rsidRPr="004E79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признак неявки на тестировани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рисунок 38)</w:t>
      </w:r>
      <w:r w:rsidRPr="004E792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2CC04357" w14:textId="77777777" w:rsidR="00AC6533" w:rsidRPr="004E7920" w:rsidRDefault="00AC6533" w:rsidP="00AC6533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6E42490" w14:textId="77777777" w:rsidR="00AC6533" w:rsidRPr="00B03802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B432402" wp14:editId="49C91E0E">
            <wp:extent cx="5181600" cy="3276600"/>
            <wp:effectExtent l="19050" t="0" r="0" b="0"/>
            <wp:docPr id="210" name="Рисунок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0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3276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95B9ED9" w14:textId="77777777" w:rsidR="00AC6533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AE9D24F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унок 38. Итоговая оценка</w:t>
      </w:r>
    </w:p>
    <w:p w14:paraId="6735F49E" w14:textId="77777777" w:rsidR="00AC6533" w:rsidRPr="00B03802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BF63C06" w14:textId="77777777" w:rsidR="00AC6533" w:rsidRDefault="00AC6533" w:rsidP="00AC6533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обавим границы (рисунок 39). </w:t>
      </w:r>
      <w:r w:rsidRPr="00E70EB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деляем всю таблицу. Выбираем </w:t>
      </w:r>
      <w:r w:rsidRPr="00E70EB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Формат ячейки – Граница. </w:t>
      </w:r>
      <w:r w:rsidRPr="00E70EBC">
        <w:rPr>
          <w:rFonts w:ascii="Times New Roman" w:eastAsia="Times New Roman" w:hAnsi="Times New Roman" w:cs="Times New Roman"/>
          <w:sz w:val="28"/>
          <w:szCs w:val="28"/>
          <w:lang w:eastAsia="ru-RU"/>
        </w:rPr>
        <w:t>Устанавливаем</w:t>
      </w:r>
      <w:r w:rsidRPr="00E70EB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Параметры границы.</w:t>
      </w:r>
    </w:p>
    <w:p w14:paraId="506977DD" w14:textId="77777777" w:rsidR="00AC6533" w:rsidRPr="00E70EBC" w:rsidRDefault="00AC6533" w:rsidP="00AC6533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9283046" w14:textId="77777777" w:rsidR="00AC6533" w:rsidRPr="00B03802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392DF8E" wp14:editId="74973249">
            <wp:extent cx="5673091" cy="3025140"/>
            <wp:effectExtent l="19050" t="0" r="3809" b="0"/>
            <wp:docPr id="211" name="Рисунок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8332" cy="3027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5D0E937" w14:textId="77777777" w:rsidR="00AC6533" w:rsidRDefault="00AC6533" w:rsidP="00AC6533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A8F9928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9. Добавление границ</w:t>
      </w:r>
    </w:p>
    <w:p w14:paraId="41F35385" w14:textId="77777777" w:rsidR="00AC6533" w:rsidRDefault="00AC6533" w:rsidP="00AC6533">
      <w:pPr>
        <w:spacing w:after="0" w:line="360" w:lineRule="auto"/>
        <w:ind w:left="72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ED7F3CD" w14:textId="77777777" w:rsidR="00AC6533" w:rsidRPr="005654F3" w:rsidRDefault="00AC6533" w:rsidP="00AC6533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654F3">
        <w:rPr>
          <w:rFonts w:ascii="Times New Roman" w:eastAsia="Times New Roman" w:hAnsi="Times New Roman" w:cs="Times New Roman"/>
          <w:sz w:val="28"/>
          <w:szCs w:val="28"/>
          <w:lang w:eastAsia="ru-RU"/>
        </w:rPr>
        <w:t>Итоговая ведомость представлена на рисунке 40.</w:t>
      </w:r>
    </w:p>
    <w:p w14:paraId="2DB0DB30" w14:textId="77777777" w:rsidR="00AC6533" w:rsidRPr="00B03802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4D58080" w14:textId="77777777" w:rsidR="00AC6533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7710358" wp14:editId="759A254D">
            <wp:extent cx="4918710" cy="3528060"/>
            <wp:effectExtent l="19050" t="0" r="0" b="0"/>
            <wp:docPr id="212" name="Рисунок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2520" cy="35307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DAF93F4" w14:textId="77777777" w:rsidR="00AC6533" w:rsidRPr="00B03802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3CBCF62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унок 40. Добавление границ</w:t>
      </w:r>
    </w:p>
    <w:p w14:paraId="0CDFB0FB" w14:textId="77777777" w:rsidR="00AC6533" w:rsidRPr="00B03802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C954082" w14:textId="77777777" w:rsidR="00AC6533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  <w:r w:rsidRPr="008350ED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Этап №4</w:t>
      </w:r>
    </w:p>
    <w:p w14:paraId="04D8A554" w14:textId="77777777" w:rsidR="00AC6533" w:rsidRPr="008350ED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064B42CA" w14:textId="77777777" w:rsidR="00AC6533" w:rsidRDefault="00AC6533" w:rsidP="00AC65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350E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налогично создаем ведомости по </w:t>
      </w:r>
      <w:r w:rsidRPr="008350E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атематике</w:t>
      </w:r>
      <w:r w:rsidRPr="008350E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8350E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нформатике</w:t>
      </w:r>
      <w:r w:rsidRPr="008350E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8350E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Физике</w:t>
      </w:r>
      <w:r w:rsidRPr="008350E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8350E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Черчению</w:t>
      </w:r>
      <w:r w:rsidRPr="008350E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Причем данные </w:t>
      </w:r>
      <w:r w:rsidRPr="008350E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ФИО студента</w:t>
      </w:r>
      <w:r w:rsidRPr="008350E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8350E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омер зачетной книжки</w:t>
      </w:r>
      <w:r w:rsidRPr="008350E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лжны быть идентичными для всех предмет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рисунок 41)</w:t>
      </w:r>
      <w:r w:rsidRPr="008350ED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104DE680" w14:textId="77777777" w:rsidR="00AC6533" w:rsidRPr="008350ED" w:rsidRDefault="00AC6533" w:rsidP="00AC6533">
      <w:pPr>
        <w:spacing w:after="0" w:line="240" w:lineRule="auto"/>
        <w:ind w:left="72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79068EF" w14:textId="77777777" w:rsidR="00AC6533" w:rsidRPr="00B03802" w:rsidRDefault="00AC6533" w:rsidP="00AC6533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595EF1D" wp14:editId="5402F3FD">
            <wp:extent cx="5596890" cy="5189220"/>
            <wp:effectExtent l="19050" t="0" r="3810" b="0"/>
            <wp:docPr id="213" name="Рисунок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1226" cy="5193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A1667A7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1. Добавление ведомостей</w:t>
      </w:r>
    </w:p>
    <w:p w14:paraId="68932870" w14:textId="77777777" w:rsidR="00AC6533" w:rsidRDefault="00AC6533" w:rsidP="00AC6533">
      <w:pPr>
        <w:spacing w:after="0" w:line="360" w:lineRule="auto"/>
        <w:rPr>
          <w:rFonts w:ascii="Times New Roman" w:eastAsia="Times New Roman" w:hAnsi="Times New Roman" w:cs="Times New Roman"/>
          <w:b/>
          <w:sz w:val="24"/>
          <w:szCs w:val="24"/>
          <w:u w:val="single"/>
          <w:lang w:eastAsia="ru-RU"/>
        </w:rPr>
      </w:pPr>
    </w:p>
    <w:p w14:paraId="7083486C" w14:textId="77777777" w:rsidR="00AC6533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  <w:r w:rsidRPr="00EB7159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Этап №5</w:t>
      </w:r>
    </w:p>
    <w:p w14:paraId="777E3B1C" w14:textId="77777777" w:rsidR="00AC6533" w:rsidRPr="00EB7159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40AEA652" w14:textId="77777777" w:rsidR="00AC6533" w:rsidRPr="00A274BE" w:rsidRDefault="00AC6533" w:rsidP="00AC6533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274B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ереходим на лист «Ведомость История». Выделяем диапазон </w:t>
      </w:r>
      <w:r w:rsidRPr="00A274BE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С2:</w:t>
      </w:r>
      <w:r w:rsidRPr="00A274BE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D</w:t>
      </w:r>
      <w:r w:rsidRPr="00A274BE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20</w:t>
      </w:r>
      <w:r w:rsidRPr="00A274B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без шапки). </w:t>
      </w:r>
    </w:p>
    <w:p w14:paraId="072F6917" w14:textId="77777777" w:rsidR="00AC6533" w:rsidRPr="00A274BE" w:rsidRDefault="00AC6533" w:rsidP="00AC6533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274B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авой кнопкой вызываем контекстное меню. Выбираем пункт </w:t>
      </w:r>
      <w:r w:rsidRPr="00A274B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Имя диапазона. </w:t>
      </w:r>
    </w:p>
    <w:p w14:paraId="40DF4DE7" w14:textId="77777777" w:rsidR="00AC6533" w:rsidRPr="00A274BE" w:rsidRDefault="00AC6533" w:rsidP="00AC6533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274BE">
        <w:rPr>
          <w:rFonts w:ascii="Times New Roman" w:eastAsia="Times New Roman" w:hAnsi="Times New Roman" w:cs="Times New Roman"/>
          <w:sz w:val="28"/>
          <w:szCs w:val="28"/>
          <w:lang w:eastAsia="ru-RU"/>
        </w:rPr>
        <w:t>Создаем</w:t>
      </w:r>
      <w:r w:rsidRPr="00A274B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Именованную область – История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A274BE">
        <w:rPr>
          <w:rFonts w:ascii="Times New Roman" w:eastAsia="Times New Roman" w:hAnsi="Times New Roman" w:cs="Times New Roman"/>
          <w:sz w:val="28"/>
          <w:szCs w:val="28"/>
          <w:lang w:eastAsia="ru-RU"/>
        </w:rPr>
        <w:t>(Рисунок 42).</w:t>
      </w:r>
    </w:p>
    <w:p w14:paraId="51BC79BF" w14:textId="77777777" w:rsidR="00AC6533" w:rsidRPr="00B03802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69784A1" w14:textId="77777777" w:rsidR="00AC6533" w:rsidRDefault="00AC6533" w:rsidP="00AC653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057238E" wp14:editId="79FBAE9D">
            <wp:extent cx="5657850" cy="3192780"/>
            <wp:effectExtent l="19050" t="0" r="0" b="0"/>
            <wp:docPr id="214" name="Рисунок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1660" cy="3194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DC7F213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A9E97B9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2. Создание именованной области</w:t>
      </w:r>
    </w:p>
    <w:p w14:paraId="712F5F5C" w14:textId="77777777" w:rsidR="00AC6533" w:rsidRPr="009F62C5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16A2D61" w14:textId="77777777" w:rsidR="00AC6533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  <w:r w:rsidRPr="00181FE8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Этап №6</w:t>
      </w:r>
    </w:p>
    <w:p w14:paraId="215BBDE1" w14:textId="77777777" w:rsidR="00AC6533" w:rsidRPr="00181FE8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579019D5" w14:textId="77777777" w:rsidR="00AC6533" w:rsidRDefault="00AC6533" w:rsidP="00AC6533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налогично создаем именованные области – </w:t>
      </w:r>
      <w:r w:rsidRPr="00181FE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атематика, Информатика, Физика, Черчение.</w:t>
      </w:r>
    </w:p>
    <w:p w14:paraId="4E3BE9F4" w14:textId="77777777" w:rsidR="00AC6533" w:rsidRPr="00181FE8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6B8B0CDB" w14:textId="77777777" w:rsidR="00AC6533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  <w:r w:rsidRPr="00181FE8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Этап №7</w:t>
      </w:r>
    </w:p>
    <w:p w14:paraId="507917E2" w14:textId="77777777" w:rsidR="00AC6533" w:rsidRPr="00181FE8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</w:p>
    <w:p w14:paraId="50960959" w14:textId="77777777" w:rsidR="00AC6533" w:rsidRPr="00181FE8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ереходим на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овый л</w:t>
      </w: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>ист 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181FE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тоговая таблица</w:t>
      </w: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создаем шапку табл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цы (рисунок 43).</w:t>
      </w:r>
    </w:p>
    <w:p w14:paraId="26F189C7" w14:textId="77777777" w:rsidR="00AC6533" w:rsidRPr="00B03802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B3F6718" w14:textId="77777777" w:rsidR="00AC6533" w:rsidRPr="00B03802" w:rsidRDefault="00AC6533" w:rsidP="00AC6533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66A76F" wp14:editId="48322477">
            <wp:extent cx="5391546" cy="2337688"/>
            <wp:effectExtent l="19050" t="0" r="0" b="0"/>
            <wp:docPr id="215" name="Рисунок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4926" cy="23391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A62C85A" w14:textId="77777777" w:rsidR="00AC6533" w:rsidRPr="00B03802" w:rsidRDefault="00AC6533" w:rsidP="00AC6533">
      <w:pPr>
        <w:spacing w:after="0" w:line="240" w:lineRule="auto"/>
        <w:ind w:left="72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AAD0D38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3. Шапка итоговой таблицы</w:t>
      </w:r>
    </w:p>
    <w:p w14:paraId="0BE10619" w14:textId="77777777" w:rsidR="00AC6533" w:rsidRPr="00B03802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2B39E02" w14:textId="77777777" w:rsidR="00AC6533" w:rsidRPr="00181FE8" w:rsidRDefault="00AC6533" w:rsidP="00AC65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парно выделяем ячейки </w:t>
      </w:r>
      <w:r w:rsidRPr="00181F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и </w:t>
      </w:r>
      <w:r w:rsidRPr="00181F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 и нажимаем на кнопку объединить </w:t>
      </w:r>
      <w:r w:rsidRPr="00181FE8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6ADCC96" wp14:editId="148E6ACA">
            <wp:extent cx="304800" cy="266700"/>
            <wp:effectExtent l="19050" t="0" r="0" b="0"/>
            <wp:docPr id="216" name="Рисунок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181F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</w:t>
      </w: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и </w:t>
      </w:r>
      <w:r w:rsidRPr="00181F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</w:t>
      </w: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, </w:t>
      </w:r>
      <w:r w:rsidRPr="00181F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и </w:t>
      </w:r>
      <w:r w:rsidRPr="00181F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, </w:t>
      </w:r>
      <w:r w:rsidRPr="00181F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</w:t>
      </w: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и </w:t>
      </w:r>
      <w:r w:rsidRPr="00181F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</w:t>
      </w: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, </w:t>
      </w:r>
      <w:r w:rsidRPr="00181F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</w:t>
      </w: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и </w:t>
      </w:r>
      <w:r w:rsidRPr="00181F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</w:t>
      </w: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, </w:t>
      </w:r>
      <w:r w:rsidRPr="00181F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и </w:t>
      </w:r>
      <w:r w:rsidRPr="00181F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, </w:t>
      </w:r>
      <w:r w:rsidRPr="00181F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Q</w:t>
      </w: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и </w:t>
      </w:r>
      <w:r w:rsidRPr="00181F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Q</w:t>
      </w: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 . Также объединяем диапазоны ячеек </w:t>
      </w:r>
      <w:r w:rsidRPr="00181F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</w:t>
      </w: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>1:</w:t>
      </w:r>
      <w:r w:rsidRPr="00181F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</w:t>
      </w: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, </w:t>
      </w:r>
      <w:r w:rsidRPr="00181F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>1:</w:t>
      </w:r>
      <w:r w:rsidRPr="00181F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</w:t>
      </w: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рисунок 44)</w:t>
      </w:r>
      <w:r w:rsidRPr="00181F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14:paraId="4FC1A404" w14:textId="77777777" w:rsidR="00AC6533" w:rsidRDefault="00AC6533" w:rsidP="00AC65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 w:rsidRPr="00181FE8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>Важно отметить, что Excel при объединении ячеек, которые содержат значения, оставит значение только той ячейки, которая находится в верхнем левом углу выбранного диапазона. Остальные же значения будут удалены.</w:t>
      </w:r>
    </w:p>
    <w:p w14:paraId="52BE1FDE" w14:textId="77777777" w:rsidR="00AC6533" w:rsidRPr="00181FE8" w:rsidRDefault="00AC6533" w:rsidP="00AC65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</w:p>
    <w:p w14:paraId="62D96F7F" w14:textId="77777777" w:rsidR="00AC6533" w:rsidRDefault="00AC6533" w:rsidP="00AC6533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6A3881F" wp14:editId="3AA9E4B4">
            <wp:extent cx="5654040" cy="2511312"/>
            <wp:effectExtent l="19050" t="0" r="3810" b="0"/>
            <wp:docPr id="217" name="Рисунок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7630" cy="25129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22B7A642" wp14:editId="7A71F5C9">
            <wp:extent cx="30480" cy="15240"/>
            <wp:effectExtent l="19050" t="0" r="7620" b="0"/>
            <wp:docPr id="218" name="Рисунок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" cy="15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A9751E6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4. Объединение ячеек</w:t>
      </w:r>
    </w:p>
    <w:p w14:paraId="2A2DBA93" w14:textId="77777777" w:rsidR="00AC6533" w:rsidRDefault="00AC6533" w:rsidP="00AC6533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75B60F6" w14:textId="77777777" w:rsidR="00AC6533" w:rsidRPr="0018223D" w:rsidRDefault="00AC6533" w:rsidP="00AC65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2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бавляем заголовки. Чтобы текст ячейки развернуть вертикально, нужно выделить текст, выбрать </w:t>
      </w:r>
      <w:r w:rsidRPr="0018223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Формат Ячеек</w:t>
      </w:r>
      <w:r w:rsidRPr="00182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</w:t>
      </w:r>
      <w:r w:rsidRPr="0018223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ыравнивание</w:t>
      </w:r>
      <w:r w:rsidRPr="00182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индикатор </w:t>
      </w:r>
      <w:r w:rsidRPr="0018223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адпись</w:t>
      </w:r>
      <w:r w:rsidRPr="00182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нять на 90 градус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рисунок 45)</w:t>
      </w:r>
      <w:r w:rsidRPr="0018223D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47A382C0" w14:textId="77777777" w:rsidR="00AC6533" w:rsidRPr="00B03802" w:rsidRDefault="00AC6533" w:rsidP="00AC6533">
      <w:pPr>
        <w:spacing w:after="0" w:line="240" w:lineRule="auto"/>
        <w:ind w:firstLine="70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66DBE13B" w14:textId="77777777" w:rsidR="00AC6533" w:rsidRPr="00B03802" w:rsidRDefault="00AC6533" w:rsidP="00AC6533">
      <w:pPr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00EF08A0" wp14:editId="6D2A851D">
            <wp:extent cx="3832860" cy="2636520"/>
            <wp:effectExtent l="19050" t="0" r="0" b="0"/>
            <wp:docPr id="219" name="Рисунок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2860" cy="2636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C5C7A57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2CE1048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5. Форматирование заголовков</w:t>
      </w:r>
    </w:p>
    <w:p w14:paraId="5653683B" w14:textId="77777777" w:rsidR="00AC6533" w:rsidRPr="00B03802" w:rsidRDefault="00AC6533" w:rsidP="00AC6533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8D2839D" w14:textId="77777777" w:rsidR="00AC6533" w:rsidRDefault="00AC6533" w:rsidP="00AC65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5675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еляем целиком шапку таблицы. Добавляем границы и выравниваем текст внутри ячейки:</w:t>
      </w:r>
      <w:r w:rsidRPr="0096567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«</w:t>
      </w:r>
      <w:r w:rsidRPr="0096567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ыравнивание по горизонтали</w:t>
      </w:r>
      <w:r w:rsidRPr="00965675">
        <w:rPr>
          <w:rFonts w:ascii="Times New Roman" w:eastAsia="Times New Roman" w:hAnsi="Times New Roman" w:cs="Times New Roman"/>
          <w:sz w:val="28"/>
          <w:szCs w:val="28"/>
          <w:lang w:eastAsia="ru-RU"/>
        </w:rPr>
        <w:t>» – «</w:t>
      </w:r>
      <w:r w:rsidRPr="0096567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 центру</w:t>
      </w:r>
      <w:r w:rsidRPr="00965675">
        <w:rPr>
          <w:rFonts w:ascii="Times New Roman" w:eastAsia="Times New Roman" w:hAnsi="Times New Roman" w:cs="Times New Roman"/>
          <w:sz w:val="28"/>
          <w:szCs w:val="28"/>
          <w:lang w:eastAsia="ru-RU"/>
        </w:rPr>
        <w:t>», «</w:t>
      </w:r>
      <w:r w:rsidRPr="0096567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ыравнивание по вертикали</w:t>
      </w:r>
      <w:r w:rsidRPr="00965675">
        <w:rPr>
          <w:rFonts w:ascii="Times New Roman" w:eastAsia="Times New Roman" w:hAnsi="Times New Roman" w:cs="Times New Roman"/>
          <w:sz w:val="28"/>
          <w:szCs w:val="28"/>
          <w:lang w:eastAsia="ru-RU"/>
        </w:rPr>
        <w:t>» – «</w:t>
      </w:r>
      <w:r w:rsidRPr="0096567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 центру</w:t>
      </w:r>
      <w:r w:rsidRPr="00965675">
        <w:rPr>
          <w:rFonts w:ascii="Times New Roman" w:eastAsia="Times New Roman" w:hAnsi="Times New Roman" w:cs="Times New Roman"/>
          <w:sz w:val="28"/>
          <w:szCs w:val="28"/>
          <w:lang w:eastAsia="ru-RU"/>
        </w:rPr>
        <w:t>», флажок «</w:t>
      </w:r>
      <w:r w:rsidRPr="0096567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ереносить по словам</w:t>
      </w:r>
      <w:r w:rsidRPr="00965675">
        <w:rPr>
          <w:rFonts w:ascii="Times New Roman" w:eastAsia="Times New Roman" w:hAnsi="Times New Roman" w:cs="Times New Roman"/>
          <w:sz w:val="28"/>
          <w:szCs w:val="28"/>
          <w:lang w:eastAsia="ru-RU"/>
        </w:rPr>
        <w:t>».</w:t>
      </w:r>
    </w:p>
    <w:p w14:paraId="1F0FF242" w14:textId="77777777" w:rsidR="00AC6533" w:rsidRPr="00965675" w:rsidRDefault="00AC6533" w:rsidP="00AC65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1CD87BF" w14:textId="77777777" w:rsidR="00AC6533" w:rsidRDefault="00AC6533" w:rsidP="00AC6533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  <w:r w:rsidRPr="00965675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Этап №8</w:t>
      </w:r>
    </w:p>
    <w:p w14:paraId="04DD85F4" w14:textId="77777777" w:rsidR="00AC6533" w:rsidRPr="00965675" w:rsidRDefault="00AC6533" w:rsidP="00AC6533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</w:p>
    <w:p w14:paraId="416893C5" w14:textId="77777777" w:rsidR="00AC6533" w:rsidRDefault="00AC6533" w:rsidP="00AC65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6567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пируем данные </w:t>
      </w:r>
      <w:r w:rsidRPr="0096567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ФИО студента</w:t>
      </w:r>
      <w:r w:rsidRPr="0096567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96567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омер зачетной</w:t>
      </w:r>
      <w:r w:rsidRPr="0096567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6567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нижки</w:t>
      </w:r>
      <w:r w:rsidRPr="0096567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з любой </w:t>
      </w:r>
      <w:r w:rsidRPr="0096567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едомости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212804">
        <w:rPr>
          <w:rFonts w:ascii="Times New Roman" w:eastAsia="Times New Roman" w:hAnsi="Times New Roman" w:cs="Times New Roman"/>
          <w:sz w:val="28"/>
          <w:szCs w:val="28"/>
          <w:lang w:eastAsia="ru-RU"/>
        </w:rPr>
        <w:t>(рисунок 46).</w:t>
      </w:r>
    </w:p>
    <w:p w14:paraId="63F9B3E5" w14:textId="77777777" w:rsidR="00AC6533" w:rsidRPr="00965675" w:rsidRDefault="00AC6533" w:rsidP="00AC6533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D775565" w14:textId="77777777" w:rsidR="00AC6533" w:rsidRDefault="00AC6533" w:rsidP="00AC6533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1341A313" wp14:editId="5819C061">
            <wp:extent cx="5565140" cy="3977640"/>
            <wp:effectExtent l="19050" t="0" r="0" b="0"/>
            <wp:docPr id="220" name="Рисунок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6372" cy="39785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613F189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6. Создание итоговой ведомости</w:t>
      </w:r>
    </w:p>
    <w:p w14:paraId="2625F9B3" w14:textId="77777777" w:rsidR="00AC6533" w:rsidRPr="00B03802" w:rsidRDefault="00AC6533" w:rsidP="00AC6533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9E91535" w14:textId="77777777" w:rsidR="00AC6533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  <w:r w:rsidRPr="00212804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Этап №9</w:t>
      </w:r>
    </w:p>
    <w:p w14:paraId="1DDF492E" w14:textId="77777777" w:rsidR="00AC6533" w:rsidRPr="00212804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</w:p>
    <w:p w14:paraId="1A0722A9" w14:textId="77777777" w:rsidR="00AC6533" w:rsidRDefault="00AC6533" w:rsidP="00AC6533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21280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ячейку </w:t>
      </w:r>
      <w:r w:rsidRPr="00212804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D</w:t>
      </w:r>
      <w:r w:rsidRPr="0021280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3 </w:t>
      </w:r>
      <w:r w:rsidRPr="00212804">
        <w:rPr>
          <w:rFonts w:ascii="Times New Roman" w:eastAsia="Times New Roman" w:hAnsi="Times New Roman" w:cs="Times New Roman"/>
          <w:sz w:val="28"/>
          <w:szCs w:val="28"/>
          <w:lang w:eastAsia="ru-RU"/>
        </w:rPr>
        <w:t>вставляем формулу:</w:t>
      </w:r>
      <w:r w:rsidRPr="00212804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21280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=ВПР(C3;История;2;0)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</w:t>
      </w:r>
    </w:p>
    <w:p w14:paraId="1EC962AC" w14:textId="77777777" w:rsidR="00AC6533" w:rsidRPr="00212804" w:rsidRDefault="00AC6533" w:rsidP="00AC6533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2EDB1995" w14:textId="77777777" w:rsidR="00AC6533" w:rsidRDefault="00AC6533" w:rsidP="00AC65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1280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ункция </w:t>
      </w:r>
      <w:r w:rsidRPr="0021280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ПР</w:t>
      </w:r>
      <w:r w:rsidRPr="0021280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ернет значение второго столбца из именованной области </w:t>
      </w:r>
      <w:r w:rsidRPr="0021280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История </w:t>
      </w:r>
      <w:r w:rsidRPr="00212804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21280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Итоговую оценку </w:t>
      </w:r>
      <w:r w:rsidRPr="00212804">
        <w:rPr>
          <w:rFonts w:ascii="Times New Roman" w:eastAsia="Times New Roman" w:hAnsi="Times New Roman" w:cs="Times New Roman"/>
          <w:sz w:val="28"/>
          <w:szCs w:val="28"/>
          <w:lang w:eastAsia="ru-RU"/>
        </w:rPr>
        <w:t>за экзамен</w:t>
      </w:r>
      <w:r w:rsidRPr="0021280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21280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истории. Таким образом,  по  ключевому полю </w:t>
      </w:r>
      <w:r w:rsidRPr="0021280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омер зачетной книжки</w:t>
      </w:r>
      <w:r w:rsidRPr="0021280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изойдет связывание двух таблиц: </w:t>
      </w:r>
      <w:r w:rsidRPr="0021280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едомость История</w:t>
      </w:r>
      <w:r w:rsidRPr="0021280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21280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тоговая таблица</w:t>
      </w:r>
      <w:r w:rsidRPr="00212804">
        <w:rPr>
          <w:rFonts w:ascii="Times New Roman" w:eastAsia="Times New Roman" w:hAnsi="Times New Roman" w:cs="Times New Roman"/>
          <w:sz w:val="28"/>
          <w:szCs w:val="28"/>
          <w:lang w:eastAsia="ru-RU"/>
        </w:rPr>
        <w:t>. Растянем эту формулу вниз до конца таблицы.</w:t>
      </w:r>
    </w:p>
    <w:p w14:paraId="26712C57" w14:textId="77777777" w:rsidR="00AC6533" w:rsidRDefault="00AC6533" w:rsidP="00AC6533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5EBEDCD2" w14:textId="77777777" w:rsidR="00AC6533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  <w:r w:rsidRPr="00A1577C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lastRenderedPageBreak/>
        <w:t>Этап №10</w:t>
      </w:r>
    </w:p>
    <w:p w14:paraId="5B2A4E9C" w14:textId="77777777" w:rsidR="00AC6533" w:rsidRPr="00A1577C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</w:p>
    <w:p w14:paraId="0116AD36" w14:textId="77777777" w:rsidR="00AC6533" w:rsidRPr="00A1577C" w:rsidRDefault="00AC6533" w:rsidP="00AC6533">
      <w:pPr>
        <w:spacing w:after="0" w:line="240" w:lineRule="auto"/>
        <w:ind w:left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7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ячейку </w:t>
      </w:r>
      <w:r w:rsidRPr="00A1577C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E</w:t>
      </w:r>
      <w:r w:rsidRPr="00A157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3 </w:t>
      </w:r>
      <w:r w:rsidRPr="00A1577C">
        <w:rPr>
          <w:rFonts w:ascii="Times New Roman" w:eastAsia="Times New Roman" w:hAnsi="Times New Roman" w:cs="Times New Roman"/>
          <w:sz w:val="28"/>
          <w:szCs w:val="28"/>
          <w:lang w:eastAsia="ru-RU"/>
        </w:rPr>
        <w:t>вставляем формулу:</w:t>
      </w:r>
      <w:r w:rsidRPr="00A1577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</w:t>
      </w:r>
    </w:p>
    <w:p w14:paraId="5DFFB1BA" w14:textId="77777777" w:rsidR="00AC6533" w:rsidRPr="00A1577C" w:rsidRDefault="00AC6533" w:rsidP="00AC6533">
      <w:pPr>
        <w:spacing w:after="0" w:line="240" w:lineRule="auto"/>
        <w:ind w:left="4107" w:firstLine="141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157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=ВПР(C3;Математика;2;0)</w:t>
      </w:r>
    </w:p>
    <w:p w14:paraId="355226DB" w14:textId="77777777" w:rsidR="00AC6533" w:rsidRPr="00A1577C" w:rsidRDefault="00AC6533" w:rsidP="00AC6533">
      <w:pPr>
        <w:spacing w:after="0" w:line="240" w:lineRule="auto"/>
        <w:ind w:left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7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ячейку </w:t>
      </w:r>
      <w:r w:rsidRPr="00A1577C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F</w:t>
      </w:r>
      <w:r w:rsidRPr="00A157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3 </w:t>
      </w:r>
      <w:r w:rsidRPr="00A1577C">
        <w:rPr>
          <w:rFonts w:ascii="Times New Roman" w:eastAsia="Times New Roman" w:hAnsi="Times New Roman" w:cs="Times New Roman"/>
          <w:sz w:val="28"/>
          <w:szCs w:val="28"/>
          <w:lang w:eastAsia="ru-RU"/>
        </w:rPr>
        <w:t>вставляем формулу:</w:t>
      </w:r>
      <w:r w:rsidRPr="00A1577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</w:t>
      </w:r>
    </w:p>
    <w:p w14:paraId="2BA96F49" w14:textId="77777777" w:rsidR="00AC6533" w:rsidRPr="00A1577C" w:rsidRDefault="00AC6533" w:rsidP="00AC6533">
      <w:pPr>
        <w:spacing w:after="0" w:line="240" w:lineRule="auto"/>
        <w:ind w:left="4107" w:firstLine="141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157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=ВПР(C3;Информатика;2;0)</w:t>
      </w:r>
    </w:p>
    <w:p w14:paraId="1E1F0130" w14:textId="77777777" w:rsidR="00AC6533" w:rsidRPr="00A1577C" w:rsidRDefault="00AC6533" w:rsidP="00AC6533">
      <w:pPr>
        <w:spacing w:after="0" w:line="240" w:lineRule="auto"/>
        <w:ind w:left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7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ячейку </w:t>
      </w:r>
      <w:r w:rsidRPr="00A1577C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G</w:t>
      </w:r>
      <w:r w:rsidRPr="00A157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3 </w:t>
      </w:r>
      <w:r w:rsidRPr="00A1577C">
        <w:rPr>
          <w:rFonts w:ascii="Times New Roman" w:eastAsia="Times New Roman" w:hAnsi="Times New Roman" w:cs="Times New Roman"/>
          <w:sz w:val="28"/>
          <w:szCs w:val="28"/>
          <w:lang w:eastAsia="ru-RU"/>
        </w:rPr>
        <w:t>вставляем формулу:</w:t>
      </w:r>
      <w:r w:rsidRPr="00A1577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</w:t>
      </w:r>
    </w:p>
    <w:p w14:paraId="267D54B9" w14:textId="77777777" w:rsidR="00AC6533" w:rsidRPr="00A1577C" w:rsidRDefault="00AC6533" w:rsidP="00AC6533">
      <w:pPr>
        <w:spacing w:after="0" w:line="240" w:lineRule="auto"/>
        <w:ind w:left="4107" w:firstLine="141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157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=ВПР(C3;Физика;2;0)</w:t>
      </w:r>
    </w:p>
    <w:p w14:paraId="3127FF38" w14:textId="77777777" w:rsidR="00AC6533" w:rsidRPr="00A1577C" w:rsidRDefault="00AC6533" w:rsidP="00AC6533">
      <w:pPr>
        <w:spacing w:after="0" w:line="240" w:lineRule="auto"/>
        <w:ind w:left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77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ячейку </w:t>
      </w:r>
      <w:r w:rsidRPr="00A1577C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H</w:t>
      </w:r>
      <w:r w:rsidRPr="00A157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3 </w:t>
      </w:r>
      <w:r w:rsidRPr="00A1577C">
        <w:rPr>
          <w:rFonts w:ascii="Times New Roman" w:eastAsia="Times New Roman" w:hAnsi="Times New Roman" w:cs="Times New Roman"/>
          <w:sz w:val="28"/>
          <w:szCs w:val="28"/>
          <w:lang w:eastAsia="ru-RU"/>
        </w:rPr>
        <w:t>вставляем формулу:</w:t>
      </w:r>
      <w:r w:rsidRPr="00A1577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</w:t>
      </w:r>
    </w:p>
    <w:p w14:paraId="6676E228" w14:textId="77777777" w:rsidR="00AC6533" w:rsidRPr="00A1577C" w:rsidRDefault="00AC6533" w:rsidP="00AC6533">
      <w:pPr>
        <w:spacing w:after="0" w:line="240" w:lineRule="auto"/>
        <w:ind w:left="4107" w:firstLine="141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157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=ВПР(C3;Черчение;2;0)</w:t>
      </w:r>
    </w:p>
    <w:p w14:paraId="79CEF810" w14:textId="77777777" w:rsidR="00AC6533" w:rsidRPr="00E541FE" w:rsidRDefault="00AC6533" w:rsidP="00AC65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</w:pPr>
      <w:r w:rsidRPr="00E541FE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 xml:space="preserve">Важно помнить, что  ссылка </w:t>
      </w:r>
      <w:r w:rsidRPr="00E541FE">
        <w:rPr>
          <w:rFonts w:ascii="Times New Roman" w:eastAsia="Times New Roman" w:hAnsi="Times New Roman" w:cs="Times New Roman"/>
          <w:i/>
          <w:color w:val="000000"/>
          <w:sz w:val="28"/>
          <w:szCs w:val="28"/>
          <w:lang w:val="en-US" w:eastAsia="ru-RU"/>
        </w:rPr>
        <w:t>C</w:t>
      </w:r>
      <w:r w:rsidRPr="00E541FE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3 создается автоматически нажатием мышью на эту ячейку. Также эту ссылку можно ввести с клавиатуры, используя латинский алфавит.</w:t>
      </w:r>
    </w:p>
    <w:p w14:paraId="140F6E5C" w14:textId="77777777" w:rsidR="00AC6533" w:rsidRDefault="00AC6533" w:rsidP="00AC65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i/>
          <w:color w:val="000000"/>
          <w:sz w:val="28"/>
          <w:szCs w:val="28"/>
          <w:lang w:eastAsia="ru-RU"/>
        </w:rPr>
      </w:pPr>
      <w:r w:rsidRPr="00A1577C">
        <w:rPr>
          <w:rFonts w:ascii="Times New Roman" w:eastAsia="Times New Roman" w:hAnsi="Times New Roman" w:cs="Times New Roman"/>
          <w:b/>
          <w:i/>
          <w:color w:val="000000"/>
          <w:sz w:val="28"/>
          <w:szCs w:val="28"/>
          <w:lang w:eastAsia="ru-RU"/>
        </w:rPr>
        <w:t xml:space="preserve"> </w:t>
      </w:r>
    </w:p>
    <w:p w14:paraId="2F096C4E" w14:textId="77777777" w:rsidR="00AC6533" w:rsidRPr="008D5CE0" w:rsidRDefault="00AC6533" w:rsidP="00AC65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8D5CE0">
        <w:rPr>
          <w:rFonts w:ascii="Times New Roman" w:eastAsia="Times New Roman" w:hAnsi="Times New Roman" w:cs="Times New Roman"/>
          <w:sz w:val="28"/>
          <w:szCs w:val="28"/>
          <w:lang w:eastAsia="ru-RU"/>
        </w:rPr>
        <w:t>В результате получим таблицу:</w:t>
      </w:r>
      <w:r w:rsidRPr="008D5CE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</w:p>
    <w:p w14:paraId="178CBE9C" w14:textId="77777777" w:rsidR="00AC6533" w:rsidRDefault="00AC6533" w:rsidP="00AC65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0D792B16" w14:textId="77777777" w:rsidR="00AC6533" w:rsidRDefault="00AC6533" w:rsidP="00AC653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 wp14:anchorId="6EF63715" wp14:editId="76AC0568">
            <wp:extent cx="5838768" cy="4831080"/>
            <wp:effectExtent l="19050" t="0" r="0" b="0"/>
            <wp:docPr id="221" name="Рисунок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1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2406" cy="4834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C76983F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CBB9DFF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7. Результат связывания таблиц</w:t>
      </w:r>
    </w:p>
    <w:p w14:paraId="74A93C3D" w14:textId="77777777" w:rsidR="00AC6533" w:rsidRDefault="00AC6533" w:rsidP="00AC6533">
      <w:pP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br w:type="page"/>
      </w:r>
    </w:p>
    <w:p w14:paraId="1B78F310" w14:textId="77777777" w:rsidR="00AC6533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  <w:r w:rsidRPr="007E47E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lastRenderedPageBreak/>
        <w:t>Этап №11</w:t>
      </w:r>
    </w:p>
    <w:p w14:paraId="0A116CE1" w14:textId="77777777" w:rsidR="00AC6533" w:rsidRPr="007E47E0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</w:p>
    <w:p w14:paraId="598AB2D4" w14:textId="77777777" w:rsidR="00AC6533" w:rsidRDefault="00AC6533" w:rsidP="00AC6533">
      <w:pPr>
        <w:spacing w:after="0" w:line="240" w:lineRule="auto"/>
        <w:ind w:left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47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ячейку </w:t>
      </w:r>
      <w:r w:rsidRPr="007E47E0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I</w:t>
      </w:r>
      <w:r w:rsidRPr="007E47E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3</w:t>
      </w:r>
      <w:r w:rsidRPr="007E47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ставим формулу: </w:t>
      </w:r>
    </w:p>
    <w:p w14:paraId="38FB469C" w14:textId="77777777" w:rsidR="00AC6533" w:rsidRPr="007E47E0" w:rsidRDefault="00AC6533" w:rsidP="00AC6533">
      <w:pPr>
        <w:spacing w:after="0" w:line="240" w:lineRule="auto"/>
        <w:ind w:left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AD08F1D" w14:textId="77777777" w:rsidR="00AC6533" w:rsidRDefault="00AC6533" w:rsidP="00AC6533">
      <w:pPr>
        <w:spacing w:after="0" w:line="240" w:lineRule="auto"/>
        <w:ind w:left="14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6541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=ЕСЛИ(D3="н/я";</w:t>
      </w:r>
      <w:proofErr w:type="gramStart"/>
      <w:r w:rsidRPr="00B6541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0;ЕСЛИ</w:t>
      </w:r>
      <w:proofErr w:type="gramEnd"/>
      <w:r w:rsidRPr="00B6541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(D3&lt;42;2;ЕСЛИ(И(D3&gt;=42;D3&lt;=64);3;</w:t>
      </w:r>
    </w:p>
    <w:p w14:paraId="4E0F071A" w14:textId="77777777" w:rsidR="00AC6533" w:rsidRPr="00B65413" w:rsidRDefault="00AC6533" w:rsidP="00AC6533">
      <w:pPr>
        <w:spacing w:after="0" w:line="240" w:lineRule="auto"/>
        <w:ind w:left="142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6541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ЕСЛИ(И(D</w:t>
      </w:r>
      <w:proofErr w:type="gramStart"/>
      <w:r w:rsidRPr="00B6541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3&gt;=</w:t>
      </w:r>
      <w:proofErr w:type="gramEnd"/>
      <w:r w:rsidRPr="00B6541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65;D3&lt;=79);4;5))))</w:t>
      </w:r>
    </w:p>
    <w:p w14:paraId="319059CC" w14:textId="77777777" w:rsidR="00AC6533" w:rsidRPr="007E47E0" w:rsidRDefault="00AC6533" w:rsidP="00AC6533">
      <w:pPr>
        <w:spacing w:after="0" w:line="240" w:lineRule="auto"/>
        <w:ind w:left="142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</w:p>
    <w:p w14:paraId="09D1A96D" w14:textId="77777777" w:rsidR="00AC6533" w:rsidRPr="007E47E0" w:rsidRDefault="00AC6533" w:rsidP="00AC6533">
      <w:pPr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47E0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ом этой формулы будет оценка:</w:t>
      </w:r>
    </w:p>
    <w:p w14:paraId="4B5D648F" w14:textId="77777777" w:rsidR="00AC6533" w:rsidRPr="007E47E0" w:rsidRDefault="00AC6533" w:rsidP="00AC6533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47E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0</w:t>
      </w:r>
      <w:r w:rsidRPr="007E47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если была неявка на экзамен, </w:t>
      </w:r>
    </w:p>
    <w:p w14:paraId="58E790FF" w14:textId="77777777" w:rsidR="00AC6533" w:rsidRPr="007E47E0" w:rsidRDefault="00AC6533" w:rsidP="00AC6533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47E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ценка 2</w:t>
      </w:r>
      <w:r w:rsidRPr="007E47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если студент набрал меньше 42 баллов, </w:t>
      </w:r>
    </w:p>
    <w:p w14:paraId="46B278AD" w14:textId="77777777" w:rsidR="00AC6533" w:rsidRPr="007E47E0" w:rsidRDefault="00AC6533" w:rsidP="00AC6533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47E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ценка 3</w:t>
      </w:r>
      <w:r w:rsidRPr="007E47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если студент набрал баллы в интервале [42, 64],</w:t>
      </w:r>
    </w:p>
    <w:p w14:paraId="47CC7038" w14:textId="77777777" w:rsidR="00AC6533" w:rsidRPr="007E47E0" w:rsidRDefault="00AC6533" w:rsidP="00AC6533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47E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ценка 4</w:t>
      </w:r>
      <w:r w:rsidRPr="007E47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если студент набрал баллы в интервале [65, 79],</w:t>
      </w:r>
    </w:p>
    <w:p w14:paraId="08F9F95A" w14:textId="77777777" w:rsidR="00AC6533" w:rsidRPr="007E47E0" w:rsidRDefault="00AC6533" w:rsidP="00AC6533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47E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ценка 5</w:t>
      </w:r>
      <w:r w:rsidRPr="007E47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если студент набрал больше 79 баллов.</w:t>
      </w:r>
    </w:p>
    <w:p w14:paraId="78DF9F79" w14:textId="77777777" w:rsidR="00AC6533" w:rsidRDefault="00AC6533" w:rsidP="00AC6533">
      <w:pPr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47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стянем эту формулу по диапазону </w:t>
      </w:r>
      <w:r w:rsidRPr="007E47E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7E47E0">
        <w:rPr>
          <w:rFonts w:ascii="Times New Roman" w:eastAsia="Times New Roman" w:hAnsi="Times New Roman" w:cs="Times New Roman"/>
          <w:sz w:val="28"/>
          <w:szCs w:val="28"/>
          <w:lang w:eastAsia="ru-RU"/>
        </w:rPr>
        <w:t>3:</w:t>
      </w:r>
      <w:r w:rsidRPr="007E47E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</w:t>
      </w:r>
      <w:r w:rsidRPr="007E47E0">
        <w:rPr>
          <w:rFonts w:ascii="Times New Roman" w:eastAsia="Times New Roman" w:hAnsi="Times New Roman" w:cs="Times New Roman"/>
          <w:sz w:val="28"/>
          <w:szCs w:val="28"/>
          <w:lang w:eastAsia="ru-RU"/>
        </w:rPr>
        <w:t>22.</w:t>
      </w:r>
    </w:p>
    <w:p w14:paraId="35F5E47C" w14:textId="77777777" w:rsidR="00AC6533" w:rsidRPr="007E47E0" w:rsidRDefault="00AC6533" w:rsidP="00AC6533">
      <w:pPr>
        <w:spacing w:after="0" w:line="240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54B48E2" w14:textId="77777777" w:rsidR="00AC6533" w:rsidRDefault="00AC6533" w:rsidP="00AC653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0584C76" wp14:editId="167A1114">
            <wp:extent cx="5558790" cy="4191000"/>
            <wp:effectExtent l="19050" t="0" r="3810" b="0"/>
            <wp:docPr id="222" name="Рисунок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2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3864" cy="41948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437C5CB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AABBF5C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8. Отображение оценок</w:t>
      </w:r>
    </w:p>
    <w:p w14:paraId="79D8F240" w14:textId="77777777" w:rsidR="00AC6533" w:rsidRPr="00B03802" w:rsidRDefault="00AC6533" w:rsidP="00AC653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2D28C8B" w14:textId="77777777" w:rsidR="00AC6533" w:rsidRDefault="00AC6533" w:rsidP="00AC6533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2667DC0" w14:textId="77777777" w:rsidR="00AC6533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  <w:r w:rsidRPr="007E47E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lastRenderedPageBreak/>
        <w:t>Этап №12</w:t>
      </w:r>
    </w:p>
    <w:p w14:paraId="20F2ECA5" w14:textId="77777777" w:rsidR="00AC6533" w:rsidRPr="007E47E0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</w:p>
    <w:p w14:paraId="226D2AC5" w14:textId="77777777" w:rsidR="00AC6533" w:rsidRPr="007E47E0" w:rsidRDefault="00AC6533" w:rsidP="00AC653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47E0">
        <w:rPr>
          <w:rFonts w:ascii="Times New Roman" w:eastAsia="Times New Roman" w:hAnsi="Times New Roman" w:cs="Times New Roman"/>
          <w:sz w:val="28"/>
          <w:szCs w:val="28"/>
          <w:lang w:eastAsia="ru-RU"/>
        </w:rPr>
        <w:t>Вычислим суммарный балл и среднюю оценк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рисунок 49)</w:t>
      </w:r>
      <w:r w:rsidRPr="007E47E0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14:paraId="510E7D37" w14:textId="77777777" w:rsidR="00AC6533" w:rsidRPr="007E47E0" w:rsidRDefault="00AC6533" w:rsidP="00AC653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47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ячейку </w:t>
      </w:r>
      <w:r w:rsidRPr="007E47E0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N</w:t>
      </w:r>
      <w:r w:rsidRPr="007E47E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3</w:t>
      </w:r>
      <w:r w:rsidRPr="007E47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пишем формулу </w:t>
      </w:r>
      <w:r w:rsidRPr="007E47E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= </w:t>
      </w:r>
      <w:proofErr w:type="gramStart"/>
      <w:r w:rsidRPr="007E47E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УММ(</w:t>
      </w:r>
      <w:proofErr w:type="gramEnd"/>
      <w:r w:rsidRPr="007E47E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D3:H3) </w:t>
      </w:r>
      <w:r w:rsidRPr="007E47E0">
        <w:rPr>
          <w:rFonts w:ascii="Times New Roman" w:eastAsia="Times New Roman" w:hAnsi="Times New Roman" w:cs="Times New Roman"/>
          <w:sz w:val="28"/>
          <w:szCs w:val="28"/>
          <w:lang w:eastAsia="ru-RU"/>
        </w:rPr>
        <w:t>и растянем для всего списка вниз.</w:t>
      </w:r>
    </w:p>
    <w:p w14:paraId="33E682EB" w14:textId="77777777" w:rsidR="00AC6533" w:rsidRDefault="00AC6533" w:rsidP="00AC653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47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ячейку </w:t>
      </w:r>
      <w:r w:rsidRPr="007E47E0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O</w:t>
      </w:r>
      <w:r w:rsidRPr="007E47E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3</w:t>
      </w:r>
      <w:r w:rsidRPr="007E47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пишем формулу </w:t>
      </w:r>
      <w:r w:rsidRPr="007E47E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=</w:t>
      </w:r>
      <w:proofErr w:type="gramStart"/>
      <w:r w:rsidRPr="007E47E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РЗНАЧ(</w:t>
      </w:r>
      <w:proofErr w:type="gramEnd"/>
      <w:r w:rsidRPr="007E47E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I3:M3)</w:t>
      </w:r>
      <w:r w:rsidRPr="007E47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растянем для всего списка вниз.</w:t>
      </w:r>
    </w:p>
    <w:p w14:paraId="2D394657" w14:textId="77777777" w:rsidR="00AC6533" w:rsidRPr="007E47E0" w:rsidRDefault="00AC6533" w:rsidP="00AC653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94C50B3" w14:textId="77777777" w:rsidR="00AC6533" w:rsidRPr="007E47E0" w:rsidRDefault="00AC6533" w:rsidP="00AC653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E47E0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3EDE74F" wp14:editId="38CFA0A2">
            <wp:extent cx="5711190" cy="4564380"/>
            <wp:effectExtent l="19050" t="0" r="3810" b="0"/>
            <wp:docPr id="223" name="Рисунок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1190" cy="4564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FC09561" w14:textId="77777777" w:rsidR="00AC6533" w:rsidRDefault="00AC6533" w:rsidP="00AC6533">
      <w:p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</w:p>
    <w:p w14:paraId="2A2F867A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9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уммарный балл и средняя оценка</w:t>
      </w:r>
    </w:p>
    <w:p w14:paraId="7C46C0CC" w14:textId="77777777" w:rsidR="00AC6533" w:rsidRPr="007E47E0" w:rsidRDefault="00AC6533" w:rsidP="00AC6533">
      <w:p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</w:p>
    <w:p w14:paraId="415F4114" w14:textId="77777777" w:rsidR="00AC6533" w:rsidRPr="007E47E0" w:rsidRDefault="00AC6533" w:rsidP="00AC6533">
      <w:p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  <w:r w:rsidRPr="007E47E0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Этап №13</w:t>
      </w:r>
    </w:p>
    <w:p w14:paraId="7E50768D" w14:textId="77777777" w:rsidR="00AC6533" w:rsidRDefault="00AC6533" w:rsidP="00AC653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6541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ячейку </w:t>
      </w:r>
      <w:r w:rsidRPr="00B6541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B65413">
        <w:rPr>
          <w:rFonts w:ascii="Times New Roman" w:eastAsia="Times New Roman" w:hAnsi="Times New Roman" w:cs="Times New Roman"/>
          <w:sz w:val="28"/>
          <w:szCs w:val="28"/>
          <w:lang w:eastAsia="ru-RU"/>
        </w:rPr>
        <w:t>3 вставим формулу:</w:t>
      </w:r>
    </w:p>
    <w:p w14:paraId="6FE0FAB4" w14:textId="77777777" w:rsidR="00AC6533" w:rsidRPr="00B65413" w:rsidRDefault="00AC6533" w:rsidP="00AC653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4FEB26B" w14:textId="77777777" w:rsidR="00AC6533" w:rsidRPr="00B65413" w:rsidRDefault="00AC6533" w:rsidP="00AC653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6541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</w:t>
      </w:r>
      <w:r w:rsidRPr="00B6541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ЕСЛИ</w:t>
      </w:r>
      <w:r w:rsidRPr="00B6541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(O3&lt;3;"1 степень обученности"; </w:t>
      </w:r>
      <w:r w:rsidRPr="00B65413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ЕСЛИ</w:t>
      </w:r>
      <w:r w:rsidRPr="00B6541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И(O3&gt;=3;O3&lt;=4,2);"2 степень обученности";"3 степень обученности"))</w:t>
      </w:r>
    </w:p>
    <w:p w14:paraId="5A0F836B" w14:textId="77777777" w:rsidR="00AC6533" w:rsidRPr="00B65413" w:rsidRDefault="00AC6533" w:rsidP="00AC6533">
      <w:pPr>
        <w:spacing w:after="0" w:line="240" w:lineRule="auto"/>
        <w:ind w:left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03183D4" w14:textId="77777777" w:rsidR="00AC6533" w:rsidRPr="007E47E0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47E0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ом формулы будет степень обученности студент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рисунок 50)</w:t>
      </w:r>
      <w:r w:rsidRPr="007E47E0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14:paraId="269B1B55" w14:textId="77777777" w:rsidR="00AC6533" w:rsidRPr="007E47E0" w:rsidRDefault="00AC6533" w:rsidP="00AC6533">
      <w:pPr>
        <w:numPr>
          <w:ilvl w:val="0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47E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 степень обученности</w:t>
      </w:r>
      <w:r w:rsidRPr="007E47E0">
        <w:rPr>
          <w:rFonts w:ascii="Times New Roman" w:eastAsia="Times New Roman" w:hAnsi="Times New Roman" w:cs="Times New Roman"/>
          <w:sz w:val="28"/>
          <w:szCs w:val="28"/>
          <w:lang w:eastAsia="ru-RU"/>
        </w:rPr>
        <w:t>, если средний балл меньше 3;</w:t>
      </w:r>
    </w:p>
    <w:p w14:paraId="27745203" w14:textId="77777777" w:rsidR="00AC6533" w:rsidRPr="007E47E0" w:rsidRDefault="00AC6533" w:rsidP="00AC6533">
      <w:pPr>
        <w:numPr>
          <w:ilvl w:val="0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47E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2 степень обученности</w:t>
      </w:r>
      <w:r w:rsidRPr="007E47E0">
        <w:rPr>
          <w:rFonts w:ascii="Times New Roman" w:eastAsia="Times New Roman" w:hAnsi="Times New Roman" w:cs="Times New Roman"/>
          <w:sz w:val="28"/>
          <w:szCs w:val="28"/>
          <w:lang w:eastAsia="ru-RU"/>
        </w:rPr>
        <w:t>, если средний балл от 3 до 4,2;</w:t>
      </w:r>
    </w:p>
    <w:p w14:paraId="347B1788" w14:textId="77777777" w:rsidR="00AC6533" w:rsidRPr="007E47E0" w:rsidRDefault="00AC6533" w:rsidP="00AC6533">
      <w:pPr>
        <w:numPr>
          <w:ilvl w:val="0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E47E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3 степень обученности</w:t>
      </w:r>
      <w:r w:rsidRPr="007E47E0">
        <w:rPr>
          <w:rFonts w:ascii="Times New Roman" w:eastAsia="Times New Roman" w:hAnsi="Times New Roman" w:cs="Times New Roman"/>
          <w:sz w:val="28"/>
          <w:szCs w:val="28"/>
          <w:lang w:eastAsia="ru-RU"/>
        </w:rPr>
        <w:t>, если средний балл больше 4,2.</w:t>
      </w:r>
    </w:p>
    <w:p w14:paraId="71427918" w14:textId="77777777" w:rsidR="00AC6533" w:rsidRPr="007E47E0" w:rsidRDefault="00AC6533" w:rsidP="00AC6533">
      <w:p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</w:p>
    <w:p w14:paraId="1E2C92DE" w14:textId="77777777" w:rsidR="00AC6533" w:rsidRDefault="00AC6533" w:rsidP="00AC6533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rtl/>
          <w:lang w:eastAsia="ru-RU"/>
        </w:rPr>
      </w:pPr>
      <w:r w:rsidRPr="00B03802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20325" w:dyaOrig="13544" w14:anchorId="105246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414.75pt" o:ole="">
            <v:imagedata r:id="rId29" o:title=""/>
          </v:shape>
          <o:OLEObject Type="Embed" ProgID="Visio.Drawing.11" ShapeID="_x0000_i1025" DrawAspect="Content" ObjectID="_1788844300" r:id="rId30"/>
        </w:object>
      </w:r>
    </w:p>
    <w:p w14:paraId="2F0B1FF2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0. Степень обученности</w:t>
      </w:r>
    </w:p>
    <w:p w14:paraId="58D563D3" w14:textId="77777777" w:rsidR="00AC6533" w:rsidRPr="00B03802" w:rsidRDefault="00AC6533" w:rsidP="00AC6533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rtl/>
          <w:lang w:eastAsia="ru-RU"/>
        </w:rPr>
      </w:pPr>
    </w:p>
    <w:p w14:paraId="0D63787C" w14:textId="77777777" w:rsidR="00AC6533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  <w:r w:rsidRPr="00592126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Этап №14</w:t>
      </w:r>
    </w:p>
    <w:p w14:paraId="3C11F6ED" w14:textId="77777777" w:rsidR="00AC6533" w:rsidRPr="00592126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</w:p>
    <w:p w14:paraId="183ABFB0" w14:textId="77777777" w:rsidR="00AC6533" w:rsidRDefault="00AC6533" w:rsidP="00AC6533">
      <w:pPr>
        <w:spacing w:after="0" w:line="240" w:lineRule="auto"/>
        <w:ind w:left="14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2126">
        <w:rPr>
          <w:rFonts w:ascii="Times New Roman" w:eastAsia="Times New Roman" w:hAnsi="Times New Roman" w:cs="Times New Roman"/>
          <w:sz w:val="28"/>
          <w:szCs w:val="28"/>
          <w:lang w:eastAsia="ru-RU"/>
        </w:rPr>
        <w:t>Вычислим размер стипендии по формул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рисунок 51)</w:t>
      </w:r>
      <w:r w:rsidRPr="00592126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14:paraId="20D87165" w14:textId="77777777" w:rsidR="00AC6533" w:rsidRPr="00592126" w:rsidRDefault="00AC6533" w:rsidP="00AC6533">
      <w:pPr>
        <w:spacing w:after="0" w:line="240" w:lineRule="auto"/>
        <w:ind w:left="14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A82FAD9" w14:textId="77777777" w:rsidR="00AC6533" w:rsidRDefault="00AC6533" w:rsidP="00AC6533">
      <w:pPr>
        <w:spacing w:after="0" w:line="240" w:lineRule="auto"/>
        <w:ind w:left="142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9212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ЕСЛИ (ИЛИ (ПРАВСИМВ(C3;</w:t>
      </w:r>
      <w:proofErr w:type="gramStart"/>
      <w:r w:rsidRPr="0059212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)=</w:t>
      </w:r>
      <w:proofErr w:type="gramEnd"/>
      <w:r w:rsidRPr="0059212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"П";O3&lt;4);0;</w:t>
      </w:r>
    </w:p>
    <w:p w14:paraId="7DDE116C" w14:textId="77777777" w:rsidR="00AC6533" w:rsidRDefault="00AC6533" w:rsidP="00AC6533">
      <w:pPr>
        <w:spacing w:after="0" w:line="240" w:lineRule="auto"/>
        <w:ind w:left="142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9212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(И(O3&gt;4;O3&lt;5);3500;ЕСЛИ(O3=4;2000;5000)))</w:t>
      </w:r>
    </w:p>
    <w:p w14:paraId="4B4F5E16" w14:textId="77777777" w:rsidR="00AC6533" w:rsidRPr="00592126" w:rsidRDefault="00AC6533" w:rsidP="00AC6533">
      <w:pPr>
        <w:spacing w:after="0" w:line="240" w:lineRule="auto"/>
        <w:ind w:left="142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ED94397" w14:textId="77777777" w:rsidR="00AC6533" w:rsidRPr="00592126" w:rsidRDefault="00AC6533" w:rsidP="00AC6533">
      <w:pPr>
        <w:spacing w:after="0" w:line="240" w:lineRule="auto"/>
        <w:ind w:left="14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2126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работы формулы:</w:t>
      </w:r>
    </w:p>
    <w:p w14:paraId="3002CA47" w14:textId="77777777" w:rsidR="00AC6533" w:rsidRPr="00592126" w:rsidRDefault="00AC6533" w:rsidP="00AC6533">
      <w:pPr>
        <w:numPr>
          <w:ilvl w:val="0"/>
          <w:numId w:val="4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21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0</w:t>
      </w:r>
      <w:r w:rsidRPr="005921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если студент учится на платном отделении или средний балл меньше 3;</w:t>
      </w:r>
    </w:p>
    <w:p w14:paraId="7616D823" w14:textId="77777777" w:rsidR="00AC6533" w:rsidRPr="00592126" w:rsidRDefault="00AC6533" w:rsidP="00AC6533">
      <w:pPr>
        <w:numPr>
          <w:ilvl w:val="0"/>
          <w:numId w:val="4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21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 000</w:t>
      </w:r>
      <w:r w:rsidRPr="005921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если средний балл равен 4;</w:t>
      </w:r>
    </w:p>
    <w:p w14:paraId="656EA874" w14:textId="77777777" w:rsidR="00AC6533" w:rsidRPr="00592126" w:rsidRDefault="00AC6533" w:rsidP="00AC6533">
      <w:pPr>
        <w:numPr>
          <w:ilvl w:val="0"/>
          <w:numId w:val="4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21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3 500</w:t>
      </w:r>
      <w:r w:rsidRPr="005921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если средний балл больше 4 и меньше 5;</w:t>
      </w:r>
    </w:p>
    <w:p w14:paraId="61416027" w14:textId="77777777" w:rsidR="00AC6533" w:rsidRDefault="00AC6533" w:rsidP="00AC6533">
      <w:pPr>
        <w:numPr>
          <w:ilvl w:val="0"/>
          <w:numId w:val="4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21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5 000</w:t>
      </w:r>
      <w:r w:rsidRPr="005921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если средний балл равен 5.</w:t>
      </w:r>
    </w:p>
    <w:p w14:paraId="2412953B" w14:textId="77777777" w:rsidR="00AC6533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7F3C2D6" w14:textId="77777777" w:rsidR="00AC6533" w:rsidRPr="00B03802" w:rsidRDefault="00AC6533" w:rsidP="00AC6533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F54AECA" wp14:editId="2EC26316">
            <wp:extent cx="5627370" cy="4364369"/>
            <wp:effectExtent l="19050" t="0" r="0" b="0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5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7370" cy="43643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D8673BE" w14:textId="77777777" w:rsidR="00AC6533" w:rsidRPr="00B03802" w:rsidRDefault="00AC6533" w:rsidP="00AC6533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14:paraId="0A131E5D" w14:textId="77777777" w:rsidR="00AC6533" w:rsidRPr="00E942A8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1. Заполнение столбца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AC6533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Стипендия)</w:t>
      </w:r>
    </w:p>
    <w:p w14:paraId="1A807D33" w14:textId="77777777" w:rsidR="00AC6533" w:rsidRPr="00B03802" w:rsidRDefault="00AC6533" w:rsidP="00AC6533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4E4FD5D5" w14:textId="77777777" w:rsidR="00AC6533" w:rsidRDefault="00AC6533" w:rsidP="00AC6533">
      <w:p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  <w:r w:rsidRPr="00A62CD9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Этап №15</w:t>
      </w:r>
    </w:p>
    <w:p w14:paraId="67CB3115" w14:textId="77777777" w:rsidR="00AC6533" w:rsidRPr="00A62CD9" w:rsidRDefault="00AC6533" w:rsidP="00AC6533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>Добавим итоговые строк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конец таблицы (рисунок 52).</w:t>
      </w:r>
    </w:p>
    <w:p w14:paraId="7926D143" w14:textId="77777777" w:rsidR="00AC6533" w:rsidRPr="00A62CD9" w:rsidRDefault="00AC6533" w:rsidP="00AC6533">
      <w:pPr>
        <w:numPr>
          <w:ilvl w:val="0"/>
          <w:numId w:val="5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ъединяем ячейки </w:t>
      </w:r>
      <w:r w:rsidRPr="00A62CD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>23:</w:t>
      </w:r>
      <w:r w:rsidRPr="00A62CD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>23 и вводим «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того среднее значение»</w:t>
      </w: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6136E0FD" w14:textId="77777777" w:rsidR="00AC6533" w:rsidRPr="00A62CD9" w:rsidRDefault="00AC6533" w:rsidP="00AC6533">
      <w:pPr>
        <w:numPr>
          <w:ilvl w:val="0"/>
          <w:numId w:val="5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ъединяем ячейки </w:t>
      </w:r>
      <w:r w:rsidRPr="00A62CD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>24:О24 и вводим «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того 1 степень обученности»</w:t>
      </w: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1162283F" w14:textId="77777777" w:rsidR="00AC6533" w:rsidRPr="00A62CD9" w:rsidRDefault="00AC6533" w:rsidP="00AC6533">
      <w:pPr>
        <w:numPr>
          <w:ilvl w:val="0"/>
          <w:numId w:val="5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ъединяем ячейки </w:t>
      </w:r>
      <w:r w:rsidRPr="00A62CD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>25:О25 и вводим «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того 2 степень обученности»</w:t>
      </w: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7DAEC6A9" w14:textId="77777777" w:rsidR="00AC6533" w:rsidRPr="00A62CD9" w:rsidRDefault="00AC6533" w:rsidP="00AC6533">
      <w:pPr>
        <w:numPr>
          <w:ilvl w:val="0"/>
          <w:numId w:val="5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ъединяем ячейки </w:t>
      </w:r>
      <w:r w:rsidRPr="00A62CD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>26:О26 и вводим «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того 3 степень обученности»</w:t>
      </w: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5083011" w14:textId="77777777" w:rsidR="00AC6533" w:rsidRPr="00A62CD9" w:rsidRDefault="00AC6533" w:rsidP="00AC6533">
      <w:pPr>
        <w:numPr>
          <w:ilvl w:val="0"/>
          <w:numId w:val="5"/>
        </w:num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ячейку 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D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3</w:t>
      </w: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водим формулу =</w:t>
      </w:r>
      <w:proofErr w:type="gramStart"/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РЗНАЧ(</w:t>
      </w:r>
      <w:proofErr w:type="gramEnd"/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D3:D22) </w:t>
      </w: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>и растягиваем ее вправо до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M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3.</w:t>
      </w:r>
    </w:p>
    <w:p w14:paraId="1628BA98" w14:textId="77777777" w:rsidR="00AC6533" w:rsidRPr="00A62CD9" w:rsidRDefault="00AC6533" w:rsidP="00AC6533">
      <w:pPr>
        <w:numPr>
          <w:ilvl w:val="0"/>
          <w:numId w:val="5"/>
        </w:num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ячейку 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4</w:t>
      </w: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водим формулу 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=</w:t>
      </w:r>
      <w:proofErr w:type="gramStart"/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ЧЁТЕСЛИ(</w:t>
      </w:r>
      <w:proofErr w:type="gramEnd"/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$P$3:$P$22;"1 степень обученности")</w:t>
      </w:r>
    </w:p>
    <w:p w14:paraId="338B1876" w14:textId="77777777" w:rsidR="00AC6533" w:rsidRPr="00A62CD9" w:rsidRDefault="00AC6533" w:rsidP="00AC6533">
      <w:pPr>
        <w:numPr>
          <w:ilvl w:val="0"/>
          <w:numId w:val="5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В ячейку 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5</w:t>
      </w: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водим формулу 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=</w:t>
      </w:r>
      <w:proofErr w:type="gramStart"/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ЧЁТЕСЛИ(</w:t>
      </w:r>
      <w:proofErr w:type="gramEnd"/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$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$3:$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$22;"2 степень обученности")</w:t>
      </w:r>
    </w:p>
    <w:p w14:paraId="7A362607" w14:textId="77777777" w:rsidR="00AC6533" w:rsidRPr="00A62CD9" w:rsidRDefault="00AC6533" w:rsidP="00AC6533">
      <w:pPr>
        <w:numPr>
          <w:ilvl w:val="0"/>
          <w:numId w:val="5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ячейку 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6</w:t>
      </w: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водим формулу 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=</w:t>
      </w:r>
      <w:proofErr w:type="gramStart"/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ЧЁТЕСЛИ(</w:t>
      </w:r>
      <w:proofErr w:type="gramEnd"/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$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$3:$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$22;"3 степень обученности")</w:t>
      </w:r>
    </w:p>
    <w:p w14:paraId="0A5DDF78" w14:textId="77777777" w:rsidR="00AC6533" w:rsidRPr="00A62CD9" w:rsidRDefault="00AC6533" w:rsidP="00AC6533">
      <w:pPr>
        <w:numPr>
          <w:ilvl w:val="0"/>
          <w:numId w:val="5"/>
        </w:numPr>
        <w:spacing w:after="0" w:line="240" w:lineRule="auto"/>
        <w:ind w:left="142" w:hanging="11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ячейку 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Q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4</w:t>
      </w: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водим формулу 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=P24/20 </w:t>
      </w:r>
      <w:proofErr w:type="gramStart"/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>( 20</w:t>
      </w:r>
      <w:proofErr w:type="gramEnd"/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 количество студентов по списку)</w:t>
      </w:r>
    </w:p>
    <w:p w14:paraId="4E52BB0F" w14:textId="77777777" w:rsidR="00AC6533" w:rsidRPr="00A62CD9" w:rsidRDefault="00AC6533" w:rsidP="00AC6533">
      <w:pPr>
        <w:numPr>
          <w:ilvl w:val="0"/>
          <w:numId w:val="5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ячейку 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Q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5</w:t>
      </w: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водим формулу 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=P25/20</w:t>
      </w:r>
    </w:p>
    <w:p w14:paraId="56DF1EB1" w14:textId="77777777" w:rsidR="00AC6533" w:rsidRDefault="00AC6533" w:rsidP="00AC6533">
      <w:pPr>
        <w:numPr>
          <w:ilvl w:val="0"/>
          <w:numId w:val="5"/>
        </w:num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ячейку 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Q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6</w:t>
      </w:r>
      <w:r w:rsidRPr="00A62C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водим формулу 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=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</w:t>
      </w:r>
      <w:r w:rsidRPr="00A62CD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6/20</w:t>
      </w:r>
    </w:p>
    <w:p w14:paraId="48A949E3" w14:textId="77777777" w:rsidR="00AC6533" w:rsidRPr="00A62CD9" w:rsidRDefault="00AC6533" w:rsidP="00AC6533">
      <w:pPr>
        <w:numPr>
          <w:ilvl w:val="0"/>
          <w:numId w:val="5"/>
        </w:num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21845E49" w14:textId="77777777" w:rsidR="00AC6533" w:rsidRDefault="00AC6533" w:rsidP="00AC6533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 wp14:anchorId="72600573" wp14:editId="68BE1166">
            <wp:extent cx="5428615" cy="4770120"/>
            <wp:effectExtent l="19050" t="0" r="635" b="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6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1726" cy="4772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E21E1AC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2. Добавление итоговых строк</w:t>
      </w:r>
    </w:p>
    <w:p w14:paraId="24DB6472" w14:textId="77777777" w:rsidR="00AC6533" w:rsidRPr="00B03802" w:rsidRDefault="00AC6533" w:rsidP="00AC6533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FA91EB1" w14:textId="77777777" w:rsidR="00AC6533" w:rsidRPr="000B47E9" w:rsidRDefault="00AC6533" w:rsidP="00AC653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B47E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ячеек </w:t>
      </w:r>
      <w:r w:rsidRPr="000B47E9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Q</w:t>
      </w:r>
      <w:r w:rsidRPr="000B47E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4:</w:t>
      </w:r>
      <w:r w:rsidRPr="000B47E9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Q</w:t>
      </w:r>
      <w:r w:rsidRPr="000B47E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6</w:t>
      </w:r>
      <w:r w:rsidRPr="000B47E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бираем </w:t>
      </w:r>
      <w:r w:rsidRPr="000B47E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Формат ячеек - </w:t>
      </w:r>
      <w:proofErr w:type="gramStart"/>
      <w:r w:rsidRPr="000B47E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Число</w:t>
      </w:r>
      <w:r w:rsidRPr="000B47E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-</w:t>
      </w:r>
      <w:proofErr w:type="gramEnd"/>
      <w:r w:rsidRPr="000B47E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B47E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Процентный </w:t>
      </w:r>
      <w:r w:rsidRPr="000B47E9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т отображения</w:t>
      </w:r>
      <w:r w:rsidRPr="000B47E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</w:t>
      </w:r>
      <w:r w:rsidRPr="000B47E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кругляем до сотых значения в ячейках </w:t>
      </w:r>
      <w:r w:rsidRPr="000B47E9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D</w:t>
      </w:r>
      <w:r w:rsidRPr="000B47E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3:</w:t>
      </w:r>
      <w:r w:rsidRPr="000B47E9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M</w:t>
      </w:r>
      <w:r w:rsidRPr="000B47E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23 Формат ячеек - </w:t>
      </w:r>
      <w:proofErr w:type="gramStart"/>
      <w:r w:rsidRPr="000B47E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Число</w:t>
      </w:r>
      <w:r w:rsidRPr="000B47E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-</w:t>
      </w:r>
      <w:proofErr w:type="gramEnd"/>
      <w:r w:rsidRPr="000B47E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B47E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Числовой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0B47E9">
        <w:rPr>
          <w:rFonts w:ascii="Times New Roman" w:eastAsia="Times New Roman" w:hAnsi="Times New Roman" w:cs="Times New Roman"/>
          <w:sz w:val="28"/>
          <w:szCs w:val="28"/>
          <w:lang w:eastAsia="ru-RU"/>
        </w:rPr>
        <w:t>(рисунок 53).</w:t>
      </w:r>
    </w:p>
    <w:tbl>
      <w:tblPr>
        <w:tblW w:w="0" w:type="auto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4530"/>
        <w:gridCol w:w="4530"/>
      </w:tblGrid>
      <w:tr w:rsidR="00AC6533" w:rsidRPr="00B03802" w14:paraId="122070EC" w14:textId="77777777" w:rsidTr="00A01157">
        <w:tc>
          <w:tcPr>
            <w:tcW w:w="4927" w:type="dxa"/>
          </w:tcPr>
          <w:p w14:paraId="660B2565" w14:textId="77777777" w:rsidR="00AC6533" w:rsidRPr="00B03802" w:rsidRDefault="00AC6533" w:rsidP="00A01157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927" w:type="dxa"/>
          </w:tcPr>
          <w:p w14:paraId="54A67D44" w14:textId="77777777" w:rsidR="00AC6533" w:rsidRPr="00B03802" w:rsidRDefault="00AC6533" w:rsidP="00A01157">
            <w:pPr>
              <w:spacing w:after="0"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14:paraId="0198D1B3" w14:textId="77777777" w:rsidR="00AC6533" w:rsidRPr="00B03802" w:rsidRDefault="00AC6533" w:rsidP="00AC6533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EB169D6" w14:textId="77777777" w:rsidR="00AC6533" w:rsidRDefault="00AC6533" w:rsidP="00AC6533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5EAE6360" wp14:editId="6327343D">
            <wp:extent cx="6115050" cy="4914900"/>
            <wp:effectExtent l="19050" t="0" r="0" b="0"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9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49179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7361E38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3. Форматирование промежуточных итогов</w:t>
      </w:r>
    </w:p>
    <w:p w14:paraId="523229BA" w14:textId="77777777" w:rsidR="00AC6533" w:rsidRPr="00B03802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977A72C" w14:textId="77777777" w:rsidR="00AC6533" w:rsidRPr="009F62C5" w:rsidRDefault="00AC6533" w:rsidP="00AC6533">
      <w:p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  <w:r w:rsidRPr="009F62C5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Этап №16</w:t>
      </w:r>
    </w:p>
    <w:p w14:paraId="2E5544B0" w14:textId="77777777" w:rsidR="00AC6533" w:rsidRPr="009F62C5" w:rsidRDefault="00AC6533" w:rsidP="00AC6533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F62C5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роим Гистограмм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рисунок 54)</w:t>
      </w:r>
      <w:r w:rsidRPr="009F62C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 сред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им значениям полученных баллов:</w:t>
      </w:r>
    </w:p>
    <w:p w14:paraId="1838D787" w14:textId="77777777" w:rsidR="00AC6533" w:rsidRPr="009F62C5" w:rsidRDefault="00AC6533" w:rsidP="00AC6533">
      <w:pPr>
        <w:pStyle w:val="a3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F62C5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еляем диапазон</w:t>
      </w:r>
      <w:r w:rsidRPr="009F62C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9F62C5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D</w:t>
      </w:r>
      <w:r w:rsidRPr="009F62C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23:Н23. </w:t>
      </w:r>
    </w:p>
    <w:p w14:paraId="57B10360" w14:textId="77777777" w:rsidR="00AC6533" w:rsidRPr="009F62C5" w:rsidRDefault="00AC6533" w:rsidP="00AC6533">
      <w:pPr>
        <w:pStyle w:val="a3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F62C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бираем в главном меню </w:t>
      </w:r>
      <w:r w:rsidRPr="009F62C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ставка – Гистограмма:</w:t>
      </w:r>
    </w:p>
    <w:p w14:paraId="3CDB4F98" w14:textId="77777777" w:rsidR="00AC6533" w:rsidRPr="00B03802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4894C44" w14:textId="77777777" w:rsidR="00AC6533" w:rsidRDefault="00AC6533" w:rsidP="00AC6533">
      <w:pPr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20BE43F" wp14:editId="4D4027CB">
            <wp:extent cx="2655570" cy="1649730"/>
            <wp:effectExtent l="19050" t="0" r="11430" b="7620"/>
            <wp:docPr id="230" name="Диаграмма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4"/>
              </a:graphicData>
            </a:graphic>
          </wp:inline>
        </w:drawing>
      </w:r>
    </w:p>
    <w:p w14:paraId="623FA292" w14:textId="77777777" w:rsidR="00AC6533" w:rsidRPr="00B03802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</w:p>
    <w:p w14:paraId="3E4C9B06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4. Гистограмма «Среднее значение»</w:t>
      </w:r>
    </w:p>
    <w:p w14:paraId="1BE402CF" w14:textId="77777777" w:rsidR="00AC6533" w:rsidRPr="00B03802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</w:p>
    <w:p w14:paraId="154C7992" w14:textId="77777777" w:rsidR="00AC6533" w:rsidRPr="009F62C5" w:rsidRDefault="00AC6533" w:rsidP="00AC6533">
      <w:pPr>
        <w:pStyle w:val="a3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9F62C5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Щелкаем правой кнопкой по гистограмме и выбираем пункт «</w:t>
      </w:r>
      <w:r w:rsidRPr="009F62C5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t>Выбрать данные</w:t>
      </w:r>
      <w:r w:rsidRPr="009F62C5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» .</w:t>
      </w:r>
    </w:p>
    <w:p w14:paraId="31E09C9F" w14:textId="77777777" w:rsidR="00AC6533" w:rsidRPr="009F62C5" w:rsidRDefault="00AC6533" w:rsidP="00AC6533">
      <w:pPr>
        <w:pStyle w:val="a3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9F62C5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Переходим к настройке горизонтальной оси</w:t>
      </w: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(рисунок 55)</w:t>
      </w:r>
      <w:r w:rsidRPr="009F62C5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. </w:t>
      </w:r>
    </w:p>
    <w:p w14:paraId="10E55DA6" w14:textId="77777777" w:rsidR="00AC6533" w:rsidRDefault="00AC6533" w:rsidP="00AC6533">
      <w:pPr>
        <w:pStyle w:val="a3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9F62C5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В качестве подписей выбираемдиапазон </w:t>
      </w:r>
      <w:r w:rsidRPr="009F62C5">
        <w:rPr>
          <w:rFonts w:ascii="Times New Roman" w:eastAsia="Times New Roman" w:hAnsi="Times New Roman" w:cs="Times New Roman"/>
          <w:b/>
          <w:noProof/>
          <w:sz w:val="28"/>
          <w:szCs w:val="28"/>
          <w:lang w:val="en-US" w:eastAsia="ru-RU"/>
        </w:rPr>
        <w:t>D</w:t>
      </w:r>
      <w:r w:rsidRPr="009F62C5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t>2:</w:t>
      </w:r>
      <w:r w:rsidRPr="009F62C5">
        <w:rPr>
          <w:rFonts w:ascii="Times New Roman" w:eastAsia="Times New Roman" w:hAnsi="Times New Roman" w:cs="Times New Roman"/>
          <w:b/>
          <w:noProof/>
          <w:sz w:val="28"/>
          <w:szCs w:val="28"/>
          <w:lang w:val="en-US" w:eastAsia="ru-RU"/>
        </w:rPr>
        <w:t>H</w:t>
      </w:r>
      <w:r w:rsidRPr="009F62C5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t>2</w:t>
      </w:r>
      <w:r w:rsidRPr="009F62C5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- названия дисциплин.</w:t>
      </w:r>
    </w:p>
    <w:p w14:paraId="4A4673A2" w14:textId="77777777" w:rsidR="00AC6533" w:rsidRDefault="00AC6533" w:rsidP="00AC6533">
      <w:pPr>
        <w:pStyle w:val="a3"/>
        <w:spacing w:after="0" w:line="240" w:lineRule="auto"/>
        <w:ind w:left="1069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14:paraId="0BCEEEE3" w14:textId="77777777" w:rsidR="00AC6533" w:rsidRDefault="00AC6533" w:rsidP="00AC6533">
      <w:pPr>
        <w:pStyle w:val="a3"/>
        <w:spacing w:after="0" w:line="240" w:lineRule="auto"/>
        <w:ind w:left="1069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1436798" wp14:editId="01EA0BB0">
            <wp:extent cx="3192780" cy="2895600"/>
            <wp:effectExtent l="19050" t="0" r="7620" b="0"/>
            <wp:docPr id="8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2780" cy="2895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CAF368F" w14:textId="77777777" w:rsidR="00AC6533" w:rsidRDefault="00AC6533" w:rsidP="00AC6533">
      <w:pPr>
        <w:pStyle w:val="a3"/>
        <w:spacing w:after="0" w:line="240" w:lineRule="auto"/>
        <w:ind w:left="1069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14:paraId="08CCD95B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5. Настройка горизонтальной оси</w:t>
      </w:r>
    </w:p>
    <w:p w14:paraId="35BB1D86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66870A0" w14:textId="77777777" w:rsidR="00AC6533" w:rsidRPr="00B567DF" w:rsidRDefault="00AC6533" w:rsidP="00AC6533">
      <w:pPr>
        <w:pStyle w:val="a3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настройки горизонтальной оси гистограмма примет вид (рисунок 56)</w:t>
      </w:r>
    </w:p>
    <w:p w14:paraId="4FB586E3" w14:textId="77777777" w:rsidR="00AC6533" w:rsidRPr="009F62C5" w:rsidRDefault="00AC6533" w:rsidP="00AC6533">
      <w:pPr>
        <w:pStyle w:val="a3"/>
        <w:spacing w:after="0" w:line="240" w:lineRule="auto"/>
        <w:ind w:left="1069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14:paraId="0204875D" w14:textId="77777777" w:rsidR="00AC6533" w:rsidRPr="00B03802" w:rsidRDefault="00AC6533" w:rsidP="00AC6533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0ACF0DC5" wp14:editId="44500633">
            <wp:extent cx="3345180" cy="1965960"/>
            <wp:effectExtent l="19050" t="0" r="26670" b="0"/>
            <wp:docPr id="6" name="Диаграмма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6"/>
              </a:graphicData>
            </a:graphic>
          </wp:inline>
        </w:drawing>
      </w:r>
    </w:p>
    <w:p w14:paraId="02C9A68C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D06FF57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6. Результаты настройки горизонтальной оси</w:t>
      </w:r>
    </w:p>
    <w:p w14:paraId="607E52BD" w14:textId="77777777" w:rsidR="00AC6533" w:rsidRPr="00B03802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</w:p>
    <w:p w14:paraId="69390055" w14:textId="77777777" w:rsidR="00AC6533" w:rsidRPr="00B567DF" w:rsidRDefault="00AC6533" w:rsidP="00AC6533">
      <w:pPr>
        <w:pStyle w:val="a3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67DF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ходим к редактированию легенды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рисунок 57) -</w:t>
      </w:r>
      <w:r w:rsidRPr="00B567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B567D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яд1</w:t>
      </w:r>
      <w:r w:rsidRPr="00B567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меняем на «Средний балл»</w:t>
      </w:r>
    </w:p>
    <w:p w14:paraId="4ACEA52E" w14:textId="77777777" w:rsidR="00AC6533" w:rsidRDefault="00AC6533" w:rsidP="00AC6533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14:paraId="74A3A98E" w14:textId="77777777" w:rsidR="00AC6533" w:rsidRDefault="00AC6533" w:rsidP="00AC6533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4D0AB5DF" wp14:editId="2EF01763">
            <wp:extent cx="4930140" cy="3055620"/>
            <wp:effectExtent l="19050" t="0" r="381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140" cy="3055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5AC903E" w14:textId="77777777" w:rsidR="00AC6533" w:rsidRPr="00B03802" w:rsidRDefault="00AC6533" w:rsidP="00AC6533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26647B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7. Редактирование легенды</w:t>
      </w:r>
    </w:p>
    <w:p w14:paraId="43E980E0" w14:textId="77777777" w:rsidR="00AC6533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01E212" w14:textId="77777777" w:rsidR="00AC6533" w:rsidRDefault="00AC6533" w:rsidP="00AC6533">
      <w:pPr>
        <w:pStyle w:val="a3"/>
        <w:numPr>
          <w:ilvl w:val="0"/>
          <w:numId w:val="8"/>
        </w:numPr>
        <w:spacing w:after="0" w:line="240" w:lineRule="auto"/>
        <w:ind w:left="1066" w:hanging="3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142F3">
        <w:rPr>
          <w:rFonts w:ascii="Times New Roman" w:eastAsia="Times New Roman" w:hAnsi="Times New Roman" w:cs="Times New Roman"/>
          <w:sz w:val="28"/>
          <w:szCs w:val="28"/>
          <w:lang w:eastAsia="ru-RU"/>
        </w:rPr>
        <w:t>В результате получаем гистограмму (рисунок 58):</w:t>
      </w:r>
    </w:p>
    <w:p w14:paraId="134ABE6F" w14:textId="77777777" w:rsidR="00AC6533" w:rsidRPr="005142F3" w:rsidRDefault="00AC6533" w:rsidP="00AC6533">
      <w:pPr>
        <w:pStyle w:val="a3"/>
        <w:spacing w:after="0" w:line="240" w:lineRule="auto"/>
        <w:ind w:left="106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5785F66" w14:textId="77777777" w:rsidR="00AC6533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BBDEF9B" wp14:editId="509DE174">
            <wp:extent cx="6115050" cy="4213860"/>
            <wp:effectExtent l="19050" t="0" r="0" b="0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7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4216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5F092EF" w14:textId="77777777" w:rsidR="00AC6533" w:rsidRDefault="00AC6533" w:rsidP="00AC6533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14:paraId="5941D495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8. Результаты тестирования</w:t>
      </w:r>
    </w:p>
    <w:p w14:paraId="4D853856" w14:textId="77777777" w:rsidR="00AC6533" w:rsidRDefault="00AC6533" w:rsidP="00AC653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ACF1DC7" w14:textId="77777777" w:rsidR="00AC6533" w:rsidRPr="00053F8A" w:rsidRDefault="00AC6533" w:rsidP="00AC6533">
      <w:pPr>
        <w:pStyle w:val="a3"/>
        <w:numPr>
          <w:ilvl w:val="0"/>
          <w:numId w:val="8"/>
        </w:numPr>
        <w:tabs>
          <w:tab w:val="left" w:pos="2100"/>
        </w:tabs>
        <w:ind w:left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53F8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остроим круговую диаграмму по диапазону </w:t>
      </w:r>
      <w:r w:rsidRPr="00053F8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Q</w:t>
      </w:r>
      <w:r w:rsidRPr="00053F8A">
        <w:rPr>
          <w:rFonts w:ascii="Times New Roman" w:eastAsia="Times New Roman" w:hAnsi="Times New Roman" w:cs="Times New Roman"/>
          <w:sz w:val="28"/>
          <w:szCs w:val="28"/>
          <w:lang w:eastAsia="ru-RU"/>
        </w:rPr>
        <w:t>24:</w:t>
      </w:r>
      <w:r w:rsidRPr="00053F8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Q</w:t>
      </w:r>
      <w:r w:rsidRPr="00053F8A">
        <w:rPr>
          <w:rFonts w:ascii="Times New Roman" w:eastAsia="Times New Roman" w:hAnsi="Times New Roman" w:cs="Times New Roman"/>
          <w:sz w:val="28"/>
          <w:szCs w:val="28"/>
          <w:lang w:eastAsia="ru-RU"/>
        </w:rPr>
        <w:t>26 (рисунок 59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46B6094D" w14:textId="77777777" w:rsidR="00AC6533" w:rsidRPr="00B03802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 wp14:anchorId="53DEF84E" wp14:editId="2BE8A805">
            <wp:extent cx="6080760" cy="4632960"/>
            <wp:effectExtent l="19050" t="0" r="0" b="0"/>
            <wp:docPr id="238" name="Рисунок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8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0760" cy="4632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08F96AE" w14:textId="77777777" w:rsidR="00AC6533" w:rsidRPr="00B03802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2F946488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9. Круговая диаграмма «Степень обученности»</w:t>
      </w:r>
    </w:p>
    <w:p w14:paraId="6AE18EA5" w14:textId="77777777" w:rsidR="00AC6533" w:rsidRDefault="00AC6533" w:rsidP="00AC65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A2A3697" w14:textId="77777777" w:rsidR="00AC6533" w:rsidRPr="00AE1BE2" w:rsidRDefault="00AC6533" w:rsidP="00AC653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ИНДИВИДУАЛЬНОЕ </w:t>
      </w:r>
      <w:r w:rsidRPr="00AE1BE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НИЕ</w:t>
      </w:r>
      <w:r w:rsidR="00E9192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№1</w:t>
      </w:r>
    </w:p>
    <w:p w14:paraId="707D395C" w14:textId="77777777" w:rsidR="00AC6533" w:rsidRPr="00AE1BE2" w:rsidRDefault="00AC6533" w:rsidP="00AC653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F0E7DF4" w14:textId="77777777" w:rsidR="00AC6533" w:rsidRPr="00AE1BE2" w:rsidRDefault="00AC6533" w:rsidP="00AC6533">
      <w:pPr>
        <w:numPr>
          <w:ilvl w:val="0"/>
          <w:numId w:val="9"/>
        </w:numPr>
        <w:spacing w:after="0" w:line="240" w:lineRule="auto"/>
        <w:ind w:left="714" w:hanging="3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E1BE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думать данные для ведомостей по пяти предметам (число студентов более 15, в столбце «итоговая оценка»  должно быть хотя бы одно значение «н/я»).</w:t>
      </w:r>
    </w:p>
    <w:p w14:paraId="3A02B31C" w14:textId="77777777" w:rsidR="00AC6533" w:rsidRPr="00AE1BE2" w:rsidRDefault="00AC6533" w:rsidP="00AC6533">
      <w:pPr>
        <w:numPr>
          <w:ilvl w:val="0"/>
          <w:numId w:val="9"/>
        </w:numPr>
        <w:spacing w:after="0" w:line="240" w:lineRule="auto"/>
        <w:ind w:left="714" w:hanging="35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E1BE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примеру создать итоговую таблицу. Данные таблицы должны быть отформатированы. </w:t>
      </w:r>
    </w:p>
    <w:p w14:paraId="149E1F3A" w14:textId="77777777" w:rsidR="00AC6533" w:rsidRPr="00AE1BE2" w:rsidRDefault="00AC6533" w:rsidP="00AC6533">
      <w:pPr>
        <w:numPr>
          <w:ilvl w:val="0"/>
          <w:numId w:val="9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E1BE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здать гистограмму по среднему значению «Результаты тестирования (оценка)»  </w:t>
      </w:r>
      <w:r w:rsidRPr="00AE1BE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-</w:t>
      </w:r>
      <w:r w:rsidRPr="00AE1BE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иапазон в примере </w:t>
      </w:r>
      <w:r w:rsidRPr="00AE1BE2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I</w:t>
      </w:r>
      <w:r w:rsidRPr="00AE1BE2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23:</w:t>
      </w:r>
      <w:r w:rsidRPr="00AE1BE2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M</w:t>
      </w:r>
      <w:r w:rsidRPr="00AE1BE2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23</w:t>
      </w:r>
      <w:r w:rsidRPr="00AE1BE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1120B6AF" w14:textId="77777777" w:rsidR="00AC6533" w:rsidRPr="00AE1BE2" w:rsidRDefault="00AC6533" w:rsidP="00AC6533">
      <w:pPr>
        <w:numPr>
          <w:ilvl w:val="0"/>
          <w:numId w:val="9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E1BE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здать круговую диаграмму по диапазону </w:t>
      </w:r>
      <w:r w:rsidRPr="00AE1BE2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Q</w:t>
      </w:r>
      <w:r w:rsidRPr="00AE1BE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4:</w:t>
      </w:r>
      <w:r w:rsidRPr="00AE1BE2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Q</w:t>
      </w:r>
      <w:r w:rsidRPr="00AE1BE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6</w:t>
      </w:r>
      <w:r w:rsidRPr="00AE1BE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«Качество обучения».</w:t>
      </w:r>
    </w:p>
    <w:p w14:paraId="2F0D1D69" w14:textId="77777777" w:rsidR="00AC6533" w:rsidRPr="00AE1BE2" w:rsidRDefault="00AC6533" w:rsidP="00AC6533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52E03B6" w14:textId="77777777" w:rsidR="00E9192F" w:rsidRDefault="00E9192F" w:rsidP="00E9192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ИНДИВИДУАЛЬНОЕ </w:t>
      </w:r>
      <w:r w:rsidRPr="00AE1BE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НИЕ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№2</w:t>
      </w:r>
    </w:p>
    <w:p w14:paraId="71512A4A" w14:textId="77777777" w:rsidR="00E9192F" w:rsidRDefault="00E9192F" w:rsidP="00E9192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51D05C88" w14:textId="77777777" w:rsidR="00E9192F" w:rsidRPr="00E9192F" w:rsidRDefault="00E9192F" w:rsidP="00E9192F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9192F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презентации создать две различных диаграммы по теме</w:t>
      </w:r>
    </w:p>
    <w:p w14:paraId="417AACCA" w14:textId="77777777" w:rsidR="006D34E9" w:rsidRDefault="006D34E9"/>
    <w:sectPr w:rsidR="006D34E9" w:rsidSect="00B03802">
      <w:headerReference w:type="default" r:id="rId40"/>
      <w:pgSz w:w="11906" w:h="16838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702FAB1" w14:textId="77777777" w:rsidR="00723278" w:rsidRDefault="00E9192F">
      <w:pPr>
        <w:spacing w:after="0" w:line="240" w:lineRule="auto"/>
      </w:pPr>
      <w:r>
        <w:separator/>
      </w:r>
    </w:p>
  </w:endnote>
  <w:endnote w:type="continuationSeparator" w:id="0">
    <w:p w14:paraId="1521BEF5" w14:textId="77777777" w:rsidR="00723278" w:rsidRDefault="00E919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93E5EAE" w14:textId="77777777" w:rsidR="00723278" w:rsidRDefault="00E9192F">
      <w:pPr>
        <w:spacing w:after="0" w:line="240" w:lineRule="auto"/>
      </w:pPr>
      <w:r>
        <w:separator/>
      </w:r>
    </w:p>
  </w:footnote>
  <w:footnote w:type="continuationSeparator" w:id="0">
    <w:p w14:paraId="2BA26F38" w14:textId="77777777" w:rsidR="00723278" w:rsidRDefault="00E9192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414040330"/>
      <w:docPartObj>
        <w:docPartGallery w:val="Page Numbers (Top of Page)"/>
        <w:docPartUnique/>
      </w:docPartObj>
    </w:sdtPr>
    <w:sdtEndPr/>
    <w:sdtContent>
      <w:p w14:paraId="185BA4C6" w14:textId="77777777" w:rsidR="00A25175" w:rsidRDefault="000D4758">
        <w:pPr>
          <w:pStyle w:val="a4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0</w:t>
        </w:r>
        <w:r>
          <w:fldChar w:fldCharType="end"/>
        </w:r>
      </w:p>
    </w:sdtContent>
  </w:sdt>
  <w:p w14:paraId="0ECD119B" w14:textId="77777777" w:rsidR="00A25175" w:rsidRDefault="00A25175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C0068F"/>
    <w:multiLevelType w:val="hybridMultilevel"/>
    <w:tmpl w:val="7792A58A"/>
    <w:lvl w:ilvl="0" w:tplc="8D6CD61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4E618A7"/>
    <w:multiLevelType w:val="hybridMultilevel"/>
    <w:tmpl w:val="2124D9F0"/>
    <w:lvl w:ilvl="0" w:tplc="F834AC3C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FF423D3"/>
    <w:multiLevelType w:val="hybridMultilevel"/>
    <w:tmpl w:val="3186460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12160509"/>
    <w:multiLevelType w:val="hybridMultilevel"/>
    <w:tmpl w:val="B0F2BEF2"/>
    <w:lvl w:ilvl="0" w:tplc="8D6CD61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373B23FC"/>
    <w:multiLevelType w:val="hybridMultilevel"/>
    <w:tmpl w:val="591016D6"/>
    <w:lvl w:ilvl="0" w:tplc="8D6CD614">
      <w:start w:val="1"/>
      <w:numFmt w:val="bullet"/>
      <w:lvlText w:val="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5" w15:restartNumberingAfterBreak="0">
    <w:nsid w:val="374E783C"/>
    <w:multiLevelType w:val="hybridMultilevel"/>
    <w:tmpl w:val="B2A29952"/>
    <w:lvl w:ilvl="0" w:tplc="8D6CD6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BD521B5"/>
    <w:multiLevelType w:val="hybridMultilevel"/>
    <w:tmpl w:val="37F04CA6"/>
    <w:lvl w:ilvl="0" w:tplc="32042A8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3924CD1"/>
    <w:multiLevelType w:val="hybridMultilevel"/>
    <w:tmpl w:val="A5C29B4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5AD02553"/>
    <w:multiLevelType w:val="hybridMultilevel"/>
    <w:tmpl w:val="45EE3A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80849006">
    <w:abstractNumId w:val="7"/>
  </w:num>
  <w:num w:numId="2" w16cid:durableId="332882392">
    <w:abstractNumId w:val="3"/>
  </w:num>
  <w:num w:numId="3" w16cid:durableId="1846750974">
    <w:abstractNumId w:val="0"/>
  </w:num>
  <w:num w:numId="4" w16cid:durableId="63064761">
    <w:abstractNumId w:val="4"/>
  </w:num>
  <w:num w:numId="5" w16cid:durableId="1240746332">
    <w:abstractNumId w:val="5"/>
  </w:num>
  <w:num w:numId="6" w16cid:durableId="705064403">
    <w:abstractNumId w:val="6"/>
  </w:num>
  <w:num w:numId="7" w16cid:durableId="1165828381">
    <w:abstractNumId w:val="2"/>
  </w:num>
  <w:num w:numId="8" w16cid:durableId="204099969">
    <w:abstractNumId w:val="1"/>
  </w:num>
  <w:num w:numId="9" w16cid:durableId="99307197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6533"/>
    <w:rsid w:val="000D4758"/>
    <w:rsid w:val="003943AD"/>
    <w:rsid w:val="006D34E9"/>
    <w:rsid w:val="00723278"/>
    <w:rsid w:val="00A25175"/>
    <w:rsid w:val="00AC6533"/>
    <w:rsid w:val="00AF139A"/>
    <w:rsid w:val="00DA26BC"/>
    <w:rsid w:val="00DB4FC8"/>
    <w:rsid w:val="00E919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BC8E862"/>
  <w15:docId w15:val="{F3B7EAF4-9921-48DE-83F9-31CF613106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C6533"/>
  </w:style>
  <w:style w:type="paragraph" w:styleId="1">
    <w:name w:val="heading 1"/>
    <w:basedOn w:val="a"/>
    <w:next w:val="a"/>
    <w:link w:val="10"/>
    <w:uiPriority w:val="9"/>
    <w:qFormat/>
    <w:rsid w:val="00AF139A"/>
    <w:pPr>
      <w:keepNext/>
      <w:keepLines/>
      <w:spacing w:before="240" w:after="240" w:line="240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F139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3">
    <w:name w:val="List Paragraph"/>
    <w:basedOn w:val="a"/>
    <w:uiPriority w:val="34"/>
    <w:qFormat/>
    <w:rsid w:val="00AC6533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AC653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AC6533"/>
  </w:style>
  <w:style w:type="paragraph" w:styleId="a6">
    <w:name w:val="Balloon Text"/>
    <w:basedOn w:val="a"/>
    <w:link w:val="a7"/>
    <w:uiPriority w:val="99"/>
    <w:semiHidden/>
    <w:unhideWhenUsed/>
    <w:rsid w:val="00AC653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AC653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30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34" Type="http://schemas.openxmlformats.org/officeDocument/2006/relationships/chart" Target="charts/chart1.xml"/><Relationship Id="rId42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6.png"/><Relationship Id="rId38" Type="http://schemas.openxmlformats.org/officeDocument/2006/relationships/image" Target="media/image29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emf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5.png"/><Relationship Id="rId37" Type="http://schemas.openxmlformats.org/officeDocument/2006/relationships/image" Target="media/image28.png"/><Relationship Id="rId40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chart" Target="charts/chart2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oleObject" Target="embeddings/oleObject1.bin"/><Relationship Id="rId35" Type="http://schemas.openxmlformats.org/officeDocument/2006/relationships/image" Target="media/image27.png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76;&#1085;&#1089;\Desktop\&#1069;&#1051;&#1045;&#1050;&#1058;&#1056;&#1054;&#1053;&#1053;&#1067;&#1045;%20&#1058;&#1040;&#1041;&#1051;&#1048;&#1062;&#1067;\&#1055;&#1088;&#1072;&#1082;&#1090;&#1080;&#1095;&#1077;&#1089;&#1082;&#1072;&#1103;%20&#1088;&#1072;&#1073;&#1086;&#1090;&#1072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76;&#1085;&#1089;\Desktop\&#1069;&#1051;&#1045;&#1050;&#1058;&#1056;&#1054;&#1053;&#1053;&#1067;&#1045;%20&#1058;&#1040;&#1041;&#1051;&#1048;&#1062;&#1067;\&#1055;&#1088;&#1072;&#1082;&#1090;&#1080;&#1095;&#1077;&#1089;&#1082;&#1072;&#1103;%20&#1088;&#1072;&#1073;&#1086;&#1090;&#1072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val>
            <c:numRef>
              <c:f>'Итоговая таблица'!$D$23:$H$23</c:f>
              <c:numCache>
                <c:formatCode>0.00</c:formatCode>
                <c:ptCount val="5"/>
                <c:pt idx="0">
                  <c:v>73.333333333333258</c:v>
                </c:pt>
                <c:pt idx="1">
                  <c:v>78.631578947368411</c:v>
                </c:pt>
                <c:pt idx="2">
                  <c:v>74.7</c:v>
                </c:pt>
                <c:pt idx="3">
                  <c:v>65.84210526315789</c:v>
                </c:pt>
                <c:pt idx="4">
                  <c:v>63.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550-425A-9DD0-82E5AA983C5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52523776"/>
        <c:axId val="53314304"/>
      </c:barChart>
      <c:catAx>
        <c:axId val="52523776"/>
        <c:scaling>
          <c:orientation val="minMax"/>
        </c:scaling>
        <c:delete val="0"/>
        <c:axPos val="b"/>
        <c:majorTickMark val="out"/>
        <c:minorTickMark val="none"/>
        <c:tickLblPos val="nextTo"/>
        <c:crossAx val="53314304"/>
        <c:crosses val="autoZero"/>
        <c:auto val="1"/>
        <c:lblAlgn val="ctr"/>
        <c:lblOffset val="100"/>
        <c:noMultiLvlLbl val="0"/>
      </c:catAx>
      <c:valAx>
        <c:axId val="53314304"/>
        <c:scaling>
          <c:orientation val="minMax"/>
        </c:scaling>
        <c:delete val="0"/>
        <c:axPos val="l"/>
        <c:majorGridlines/>
        <c:numFmt formatCode="0.00" sourceLinked="1"/>
        <c:majorTickMark val="out"/>
        <c:minorTickMark val="none"/>
        <c:tickLblPos val="nextTo"/>
        <c:crossAx val="5252377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cat>
            <c:strRef>
              <c:f>'Итоговая таблица'!$D$2:$H$2</c:f>
              <c:strCache>
                <c:ptCount val="5"/>
                <c:pt idx="0">
                  <c:v>История</c:v>
                </c:pt>
                <c:pt idx="1">
                  <c:v>Математика</c:v>
                </c:pt>
                <c:pt idx="2">
                  <c:v>Информатика</c:v>
                </c:pt>
                <c:pt idx="3">
                  <c:v>Физика</c:v>
                </c:pt>
                <c:pt idx="4">
                  <c:v>Черчение</c:v>
                </c:pt>
              </c:strCache>
            </c:strRef>
          </c:cat>
          <c:val>
            <c:numRef>
              <c:f>'Итоговая таблица'!$D$23:$H$23</c:f>
              <c:numCache>
                <c:formatCode>0.00</c:formatCode>
                <c:ptCount val="5"/>
                <c:pt idx="0">
                  <c:v>73.333333333333258</c:v>
                </c:pt>
                <c:pt idx="1">
                  <c:v>78.631578947368411</c:v>
                </c:pt>
                <c:pt idx="2">
                  <c:v>74.7</c:v>
                </c:pt>
                <c:pt idx="3">
                  <c:v>65.84210526315789</c:v>
                </c:pt>
                <c:pt idx="4">
                  <c:v>63.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BD9-4160-B156-B1D91541471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54228096"/>
        <c:axId val="54239232"/>
      </c:barChart>
      <c:catAx>
        <c:axId val="54228096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54239232"/>
        <c:crosses val="autoZero"/>
        <c:auto val="1"/>
        <c:lblAlgn val="ctr"/>
        <c:lblOffset val="100"/>
        <c:noMultiLvlLbl val="0"/>
      </c:catAx>
      <c:valAx>
        <c:axId val="54239232"/>
        <c:scaling>
          <c:orientation val="minMax"/>
        </c:scaling>
        <c:delete val="0"/>
        <c:axPos val="l"/>
        <c:majorGridlines/>
        <c:numFmt formatCode="0.00" sourceLinked="1"/>
        <c:majorTickMark val="out"/>
        <c:minorTickMark val="none"/>
        <c:tickLblPos val="nextTo"/>
        <c:crossAx val="5422809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0</Pages>
  <Words>1359</Words>
  <Characters>7748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нс</dc:creator>
  <cp:lastModifiedBy>Ekaterina V</cp:lastModifiedBy>
  <cp:revision>2</cp:revision>
  <cp:lastPrinted>2021-03-28T14:24:00Z</cp:lastPrinted>
  <dcterms:created xsi:type="dcterms:W3CDTF">2024-09-26T05:25:00Z</dcterms:created>
  <dcterms:modified xsi:type="dcterms:W3CDTF">2024-09-26T05:25:00Z</dcterms:modified>
</cp:coreProperties>
</file>